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61B49B0" w14:textId="58BF41C1" w:rsidR="003223A7" w:rsidRDefault="00217DCB" w:rsidP="002468AE">
      <w:pPr>
        <w:jc w:val="center"/>
        <w:rPr>
          <w:rFonts w:ascii="宋体" w:eastAsia="宋体" w:hAnsi="宋体"/>
          <w:b/>
          <w:sz w:val="72"/>
          <w:szCs w:val="72"/>
        </w:rPr>
      </w:pPr>
      <w:r>
        <w:rPr>
          <w:rFonts w:ascii="宋体" w:eastAsia="宋体" w:hAnsi="宋体"/>
          <w:b/>
          <w:sz w:val="72"/>
          <w:szCs w:val="72"/>
        </w:rPr>
        <w:t>F</w:t>
      </w:r>
      <w:r>
        <w:rPr>
          <w:rFonts w:ascii="宋体" w:eastAsia="宋体" w:hAnsi="宋体" w:hint="eastAsia"/>
          <w:b/>
          <w:sz w:val="72"/>
          <w:szCs w:val="72"/>
        </w:rPr>
        <w:t>ilter</w:t>
      </w:r>
      <w:r>
        <w:rPr>
          <w:rFonts w:ascii="宋体" w:eastAsia="宋体" w:hAnsi="宋体"/>
          <w:b/>
          <w:sz w:val="72"/>
          <w:szCs w:val="72"/>
        </w:rPr>
        <w:t xml:space="preserve"> and Listener</w:t>
      </w:r>
    </w:p>
    <w:p w14:paraId="3C4A5C5C" w14:textId="5017FEF0" w:rsidR="00217DCB" w:rsidRPr="004D0392" w:rsidRDefault="00217DCB" w:rsidP="002468AE">
      <w:pPr>
        <w:jc w:val="center"/>
        <w:rPr>
          <w:rFonts w:ascii="宋体" w:eastAsia="宋体" w:hAnsi="宋体"/>
          <w:b/>
          <w:sz w:val="72"/>
          <w:szCs w:val="72"/>
        </w:rPr>
      </w:pPr>
      <w:r>
        <w:rPr>
          <w:rFonts w:ascii="宋体" w:eastAsia="宋体" w:hAnsi="宋体" w:hint="eastAsia"/>
          <w:b/>
          <w:sz w:val="72"/>
          <w:szCs w:val="72"/>
        </w:rPr>
        <w:t>过滤器和监听器</w:t>
      </w:r>
    </w:p>
    <w:p w14:paraId="7231A9F6" w14:textId="77777777" w:rsidR="003223A7" w:rsidRDefault="003223A7" w:rsidP="003223A7">
      <w:pPr>
        <w:jc w:val="center"/>
        <w:rPr>
          <w:rFonts w:ascii="宋体" w:eastAsia="宋体" w:hAnsi="宋体"/>
          <w:sz w:val="72"/>
          <w:szCs w:val="72"/>
        </w:rPr>
      </w:pPr>
    </w:p>
    <w:p w14:paraId="7652421E" w14:textId="77777777" w:rsidR="003223A7" w:rsidRDefault="003223A7" w:rsidP="003223A7">
      <w:pPr>
        <w:jc w:val="center"/>
        <w:rPr>
          <w:rFonts w:ascii="宋体" w:eastAsia="宋体" w:hAnsi="宋体"/>
          <w:sz w:val="72"/>
          <w:szCs w:val="72"/>
        </w:rPr>
      </w:pPr>
    </w:p>
    <w:p w14:paraId="4CBF6D90" w14:textId="77777777" w:rsidR="003223A7" w:rsidRDefault="003223A7" w:rsidP="003223A7">
      <w:pPr>
        <w:jc w:val="center"/>
        <w:rPr>
          <w:rFonts w:ascii="宋体" w:eastAsia="宋体" w:hAnsi="宋体"/>
          <w:sz w:val="72"/>
          <w:szCs w:val="72"/>
        </w:rPr>
      </w:pPr>
    </w:p>
    <w:p w14:paraId="66DB001B" w14:textId="77777777" w:rsidR="003223A7" w:rsidRDefault="003223A7" w:rsidP="00CA6FF0">
      <w:pPr>
        <w:ind w:firstLine="0"/>
        <w:rPr>
          <w:rFonts w:ascii="宋体" w:eastAsia="宋体" w:hAnsi="宋体"/>
          <w:sz w:val="72"/>
          <w:szCs w:val="72"/>
        </w:rPr>
      </w:pPr>
    </w:p>
    <w:p w14:paraId="7AA000FE" w14:textId="77777777" w:rsidR="003223A7" w:rsidRPr="0043524D" w:rsidRDefault="003223A7" w:rsidP="003223A7">
      <w:pPr>
        <w:jc w:val="center"/>
        <w:rPr>
          <w:rFonts w:ascii="宋体" w:eastAsia="宋体" w:hAnsi="宋体"/>
          <w:sz w:val="72"/>
          <w:szCs w:val="72"/>
        </w:rPr>
      </w:pPr>
      <w:r w:rsidRPr="0043524D">
        <w:rPr>
          <w:rFonts w:ascii="宋体" w:eastAsia="宋体" w:hAnsi="宋体" w:hint="eastAsia"/>
          <w:sz w:val="72"/>
          <w:szCs w:val="72"/>
        </w:rPr>
        <w:t>拓薪教育</w:t>
      </w:r>
    </w:p>
    <w:p w14:paraId="675313C5" w14:textId="77777777" w:rsidR="003223A7" w:rsidRDefault="003223A7" w:rsidP="003223A7">
      <w:pPr>
        <w:jc w:val="center"/>
        <w:rPr>
          <w:rFonts w:ascii="宋体" w:eastAsia="宋体" w:hAnsi="宋体"/>
          <w:sz w:val="72"/>
          <w:szCs w:val="72"/>
        </w:rPr>
      </w:pPr>
      <w:r w:rsidRPr="0043524D">
        <w:rPr>
          <w:rFonts w:ascii="宋体" w:eastAsia="宋体" w:hAnsi="宋体" w:hint="eastAsia"/>
          <w:sz w:val="72"/>
          <w:szCs w:val="72"/>
        </w:rPr>
        <w:t>刘洋</w:t>
      </w:r>
    </w:p>
    <w:p w14:paraId="792A6460" w14:textId="77777777" w:rsidR="003223A7" w:rsidRDefault="003223A7" w:rsidP="003223A7">
      <w:pPr>
        <w:jc w:val="center"/>
        <w:rPr>
          <w:rFonts w:ascii="宋体" w:eastAsia="宋体" w:hAnsi="宋体"/>
          <w:sz w:val="72"/>
          <w:szCs w:val="72"/>
          <w:u w:val="single"/>
        </w:rPr>
      </w:pPr>
    </w:p>
    <w:p w14:paraId="6A59A1B8" w14:textId="77777777" w:rsidR="003223A7" w:rsidRDefault="003223A7" w:rsidP="003223A7">
      <w:pPr>
        <w:jc w:val="center"/>
        <w:rPr>
          <w:rFonts w:ascii="宋体" w:eastAsia="宋体" w:hAnsi="宋体"/>
          <w:sz w:val="72"/>
          <w:szCs w:val="72"/>
          <w:u w:val="single"/>
        </w:rPr>
      </w:pPr>
    </w:p>
    <w:p w14:paraId="0B9E10F3" w14:textId="77777777" w:rsidR="003223A7" w:rsidRDefault="003223A7" w:rsidP="003223A7">
      <w:pPr>
        <w:jc w:val="center"/>
        <w:rPr>
          <w:rFonts w:ascii="宋体" w:eastAsia="宋体" w:hAnsi="宋体"/>
          <w:sz w:val="72"/>
          <w:szCs w:val="72"/>
          <w:u w:val="single"/>
        </w:rPr>
      </w:pPr>
    </w:p>
    <w:p w14:paraId="49FCEC7B" w14:textId="77777777" w:rsidR="003223A7" w:rsidRDefault="003223A7" w:rsidP="003223A7">
      <w:pPr>
        <w:jc w:val="center"/>
        <w:rPr>
          <w:rFonts w:ascii="宋体" w:eastAsia="宋体" w:hAnsi="宋体"/>
          <w:sz w:val="72"/>
          <w:szCs w:val="72"/>
          <w:u w:val="single"/>
        </w:rPr>
      </w:pPr>
    </w:p>
    <w:p w14:paraId="0708F8FD" w14:textId="77777777" w:rsidR="003223A7" w:rsidRDefault="003223A7" w:rsidP="003223A7">
      <w:pPr>
        <w:jc w:val="center"/>
        <w:rPr>
          <w:rFonts w:ascii="宋体" w:eastAsia="宋体" w:hAnsi="宋体"/>
          <w:sz w:val="72"/>
          <w:szCs w:val="72"/>
          <w:u w:val="single"/>
        </w:rPr>
      </w:pPr>
    </w:p>
    <w:p w14:paraId="7E44AE44" w14:textId="77777777" w:rsidR="003223A7" w:rsidRPr="002C4A18" w:rsidRDefault="003223A7" w:rsidP="003223A7">
      <w:pPr>
        <w:jc w:val="center"/>
        <w:rPr>
          <w:rFonts w:ascii="宋体" w:eastAsia="宋体" w:hAnsi="宋体"/>
          <w:sz w:val="72"/>
          <w:szCs w:val="72"/>
          <w:u w:val="single"/>
        </w:rPr>
      </w:pPr>
    </w:p>
    <w:p w14:paraId="0C47C788" w14:textId="270EB0FE" w:rsidR="00AE2AEA" w:rsidRDefault="00AE2AEA" w:rsidP="00E518EB">
      <w:pPr>
        <w:pStyle w:val="41"/>
        <w:ind w:firstLineChars="0" w:firstLine="0"/>
      </w:pPr>
    </w:p>
    <w:p w14:paraId="79A8C0EF" w14:textId="24B704FB" w:rsidR="00E518EB" w:rsidRDefault="00320E24" w:rsidP="00320E24">
      <w:pPr>
        <w:pStyle w:val="1"/>
      </w:pPr>
      <w:r>
        <w:rPr>
          <w:rFonts w:hint="eastAsia"/>
        </w:rPr>
        <w:lastRenderedPageBreak/>
        <w:t>过滤器</w:t>
      </w:r>
      <w:r>
        <w:rPr>
          <w:rFonts w:hint="eastAsia"/>
        </w:rPr>
        <w:t xml:space="preserve"> </w:t>
      </w:r>
      <w:r>
        <w:t>F</w:t>
      </w:r>
      <w:r>
        <w:rPr>
          <w:rFonts w:hint="eastAsia"/>
        </w:rPr>
        <w:t>ilter</w:t>
      </w:r>
    </w:p>
    <w:p w14:paraId="1C46C842" w14:textId="4B62966C" w:rsidR="00320E24" w:rsidRDefault="00320E24" w:rsidP="00320E24">
      <w:pPr>
        <w:pStyle w:val="2"/>
        <w:ind w:right="210"/>
      </w:pPr>
      <w:r>
        <w:rPr>
          <w:rFonts w:hint="eastAsia"/>
        </w:rPr>
        <w:t>初识过滤器</w:t>
      </w:r>
    </w:p>
    <w:p w14:paraId="20318294" w14:textId="31106E9F" w:rsidR="00B425FF" w:rsidRDefault="00B425FF" w:rsidP="00B425FF">
      <w:pPr>
        <w:pStyle w:val="3"/>
        <w:ind w:right="210"/>
      </w:pPr>
      <w:r>
        <w:rPr>
          <w:rFonts w:hint="eastAsia"/>
        </w:rPr>
        <w:t>过滤器概念</w:t>
      </w:r>
      <w:r w:rsidR="00182398">
        <w:rPr>
          <w:rFonts w:hint="eastAsia"/>
        </w:rPr>
        <w:t>(</w:t>
      </w:r>
      <w:r w:rsidR="00182398">
        <w:rPr>
          <w:rFonts w:hint="eastAsia"/>
        </w:rPr>
        <w:t>熟悉</w:t>
      </w:r>
      <w:r w:rsidR="00182398">
        <w:rPr>
          <w:rFonts w:hint="eastAsia"/>
        </w:rPr>
        <w:t>)</w:t>
      </w:r>
    </w:p>
    <w:p w14:paraId="2437D832" w14:textId="0C97037E" w:rsidR="00E0370E" w:rsidRDefault="00E0370E" w:rsidP="00E0370E">
      <w:pPr>
        <w:pStyle w:val="41"/>
        <w:ind w:firstLine="420"/>
      </w:pPr>
      <w:r w:rsidRPr="00E0370E">
        <w:rPr>
          <w:rFonts w:hint="eastAsia"/>
        </w:rPr>
        <w:t>过滤器</w:t>
      </w:r>
      <w:r w:rsidRPr="00E0370E">
        <w:rPr>
          <w:rFonts w:hint="eastAsia"/>
        </w:rPr>
        <w:t>JavaWeb</w:t>
      </w:r>
      <w:r w:rsidRPr="00E0370E">
        <w:rPr>
          <w:rFonts w:hint="eastAsia"/>
        </w:rPr>
        <w:t>三大组件之一，它与</w:t>
      </w:r>
      <w:r w:rsidRPr="00E0370E">
        <w:rPr>
          <w:rFonts w:hint="eastAsia"/>
        </w:rPr>
        <w:t>Servlet</w:t>
      </w:r>
      <w:r w:rsidRPr="00E0370E">
        <w:rPr>
          <w:rFonts w:hint="eastAsia"/>
        </w:rPr>
        <w:t>很相似！过滤器是用来拦截请求的，而不是处理请求的。</w:t>
      </w:r>
    </w:p>
    <w:p w14:paraId="186DA07D" w14:textId="49879A04" w:rsidR="00E0370E" w:rsidRDefault="00E0370E" w:rsidP="00E0370E">
      <w:pPr>
        <w:pStyle w:val="41"/>
        <w:ind w:firstLine="420"/>
      </w:pPr>
      <w:r w:rsidRPr="00E0370E">
        <w:rPr>
          <w:rFonts w:hint="eastAsia"/>
        </w:rPr>
        <w:t>当用户请求某个</w:t>
      </w:r>
      <w:r w:rsidRPr="00E0370E">
        <w:rPr>
          <w:rFonts w:hint="eastAsia"/>
        </w:rPr>
        <w:t>Servlet</w:t>
      </w:r>
      <w:r w:rsidRPr="00E0370E">
        <w:rPr>
          <w:rFonts w:hint="eastAsia"/>
        </w:rPr>
        <w:t>时，会先执行部署在这个请求上的</w:t>
      </w:r>
      <w:r w:rsidRPr="00E0370E">
        <w:rPr>
          <w:rFonts w:hint="eastAsia"/>
        </w:rPr>
        <w:t>Filter</w:t>
      </w:r>
      <w:r w:rsidRPr="00E0370E">
        <w:rPr>
          <w:rFonts w:hint="eastAsia"/>
        </w:rPr>
        <w:t>，如果</w:t>
      </w:r>
      <w:r w:rsidRPr="00E0370E">
        <w:rPr>
          <w:rFonts w:hint="eastAsia"/>
        </w:rPr>
        <w:t>Filter</w:t>
      </w:r>
      <w:r w:rsidRPr="00E0370E">
        <w:rPr>
          <w:rFonts w:hint="eastAsia"/>
        </w:rPr>
        <w:t>“放行”，那么会继承执行用户请求的</w:t>
      </w:r>
      <w:r w:rsidRPr="00E0370E">
        <w:rPr>
          <w:rFonts w:hint="eastAsia"/>
        </w:rPr>
        <w:t>Servlet</w:t>
      </w:r>
      <w:r w:rsidRPr="00E0370E">
        <w:rPr>
          <w:rFonts w:hint="eastAsia"/>
        </w:rPr>
        <w:t>；如果</w:t>
      </w:r>
      <w:r w:rsidRPr="00E0370E">
        <w:rPr>
          <w:rFonts w:hint="eastAsia"/>
        </w:rPr>
        <w:t>Filter</w:t>
      </w:r>
      <w:r w:rsidRPr="00E0370E">
        <w:rPr>
          <w:rFonts w:hint="eastAsia"/>
        </w:rPr>
        <w:t>不“放行”，那么就不会执行用户请求的</w:t>
      </w:r>
      <w:r w:rsidRPr="00E0370E">
        <w:rPr>
          <w:rFonts w:hint="eastAsia"/>
        </w:rPr>
        <w:t>Servlet</w:t>
      </w:r>
      <w:r w:rsidRPr="00E0370E">
        <w:rPr>
          <w:rFonts w:hint="eastAsia"/>
        </w:rPr>
        <w:t>。</w:t>
      </w:r>
    </w:p>
    <w:p w14:paraId="722C6417" w14:textId="6C362C62" w:rsidR="00E0370E" w:rsidRDefault="00E0370E" w:rsidP="00E0370E">
      <w:pPr>
        <w:pStyle w:val="41"/>
        <w:ind w:firstLine="420"/>
      </w:pPr>
      <w:r w:rsidRPr="00E0370E">
        <w:rPr>
          <w:rFonts w:hint="eastAsia"/>
        </w:rPr>
        <w:t>其实可以这样理解，当用户请求某个</w:t>
      </w:r>
      <w:r w:rsidRPr="00E0370E">
        <w:rPr>
          <w:rFonts w:hint="eastAsia"/>
        </w:rPr>
        <w:t>Servlet</w:t>
      </w:r>
      <w:r w:rsidRPr="00E0370E">
        <w:rPr>
          <w:rFonts w:hint="eastAsia"/>
        </w:rPr>
        <w:t>时，</w:t>
      </w:r>
      <w:r w:rsidRPr="00E0370E">
        <w:rPr>
          <w:rFonts w:hint="eastAsia"/>
        </w:rPr>
        <w:t>Tomcat</w:t>
      </w:r>
      <w:r w:rsidRPr="00E0370E">
        <w:rPr>
          <w:rFonts w:hint="eastAsia"/>
        </w:rPr>
        <w:t>会去执行注册在这个请求上的</w:t>
      </w:r>
      <w:r w:rsidRPr="00E0370E">
        <w:rPr>
          <w:rFonts w:hint="eastAsia"/>
        </w:rPr>
        <w:t>Filter</w:t>
      </w:r>
      <w:r w:rsidRPr="00E0370E">
        <w:rPr>
          <w:rFonts w:hint="eastAsia"/>
        </w:rPr>
        <w:t>，然后是否“放行”由</w:t>
      </w:r>
      <w:r w:rsidRPr="00E0370E">
        <w:rPr>
          <w:rFonts w:hint="eastAsia"/>
        </w:rPr>
        <w:t>Filter</w:t>
      </w:r>
      <w:r w:rsidRPr="00E0370E">
        <w:rPr>
          <w:rFonts w:hint="eastAsia"/>
        </w:rPr>
        <w:t>来决定。可以理解为，</w:t>
      </w:r>
      <w:r w:rsidRPr="00E0370E">
        <w:rPr>
          <w:rFonts w:hint="eastAsia"/>
        </w:rPr>
        <w:t>Filter</w:t>
      </w:r>
      <w:r w:rsidRPr="00E0370E">
        <w:rPr>
          <w:rFonts w:hint="eastAsia"/>
        </w:rPr>
        <w:t>来决定是否调用</w:t>
      </w:r>
      <w:r w:rsidRPr="00E0370E">
        <w:rPr>
          <w:rFonts w:hint="eastAsia"/>
        </w:rPr>
        <w:t>Servlet</w:t>
      </w:r>
      <w:r w:rsidRPr="00E0370E">
        <w:rPr>
          <w:rFonts w:hint="eastAsia"/>
        </w:rPr>
        <w:t>！当执行完成</w:t>
      </w:r>
      <w:r w:rsidRPr="00E0370E">
        <w:rPr>
          <w:rFonts w:hint="eastAsia"/>
        </w:rPr>
        <w:t>Servlet</w:t>
      </w:r>
      <w:r w:rsidRPr="00E0370E">
        <w:rPr>
          <w:rFonts w:hint="eastAsia"/>
        </w:rPr>
        <w:t>的代码后，还会执行</w:t>
      </w:r>
      <w:r w:rsidRPr="00E0370E">
        <w:rPr>
          <w:rFonts w:hint="eastAsia"/>
        </w:rPr>
        <w:t>Filter</w:t>
      </w:r>
      <w:r w:rsidRPr="00E0370E">
        <w:rPr>
          <w:rFonts w:hint="eastAsia"/>
        </w:rPr>
        <w:t>后面的代码。</w:t>
      </w:r>
    </w:p>
    <w:p w14:paraId="755199BE" w14:textId="3A480D85" w:rsidR="000C283A" w:rsidRDefault="000C283A" w:rsidP="00E0370E">
      <w:pPr>
        <w:pStyle w:val="41"/>
        <w:ind w:firstLine="420"/>
      </w:pPr>
      <w:r>
        <w:rPr>
          <w:rFonts w:hint="eastAsia"/>
        </w:rPr>
        <w:t>单个过滤器</w:t>
      </w:r>
      <w:r w:rsidR="003A135E">
        <w:rPr>
          <w:rFonts w:hint="eastAsia"/>
        </w:rPr>
        <w:t>示意图</w:t>
      </w:r>
      <w:r w:rsidR="003A135E">
        <w:rPr>
          <w:rFonts w:hint="eastAsia"/>
        </w:rPr>
        <w:t>:</w:t>
      </w:r>
    </w:p>
    <w:p w14:paraId="793B7E61" w14:textId="5AF4D5ED" w:rsidR="003A135E" w:rsidRDefault="003A135E" w:rsidP="00E0370E">
      <w:pPr>
        <w:pStyle w:val="41"/>
        <w:ind w:firstLine="420"/>
      </w:pPr>
      <w:r>
        <w:object w:dxaOrig="13966" w:dyaOrig="3166" w14:anchorId="0E00EA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94.1pt" o:ole="">
            <v:imagedata r:id="rId9" o:title=""/>
          </v:shape>
          <o:OLEObject Type="Embed" ProgID="Visio.Drawing.15" ShapeID="_x0000_i1025" DrawAspect="Content" ObjectID="_1613414778" r:id="rId10"/>
        </w:object>
      </w:r>
    </w:p>
    <w:p w14:paraId="41476A31" w14:textId="7DBFD20A" w:rsidR="003A135E" w:rsidRDefault="003A135E" w:rsidP="00E0370E">
      <w:pPr>
        <w:pStyle w:val="41"/>
        <w:ind w:firstLine="420"/>
      </w:pPr>
      <w:r>
        <w:rPr>
          <w:rFonts w:hint="eastAsia"/>
        </w:rPr>
        <w:t>多个过滤器示意图</w:t>
      </w:r>
      <w:r>
        <w:rPr>
          <w:rFonts w:hint="eastAsia"/>
        </w:rPr>
        <w:t>:</w:t>
      </w:r>
    </w:p>
    <w:p w14:paraId="42E9CDE2" w14:textId="7DA070EE" w:rsidR="003A135E" w:rsidRDefault="003A135E" w:rsidP="00E0370E">
      <w:pPr>
        <w:pStyle w:val="41"/>
        <w:ind w:firstLine="420"/>
      </w:pPr>
      <w:r>
        <w:object w:dxaOrig="15211" w:dyaOrig="3166" w14:anchorId="6191DEDD">
          <v:shape id="_x0000_i1026" type="#_x0000_t75" style="width:415.2pt;height:86.6pt" o:ole="">
            <v:imagedata r:id="rId11" o:title=""/>
          </v:shape>
          <o:OLEObject Type="Embed" ProgID="Visio.Drawing.15" ShapeID="_x0000_i1026" DrawAspect="Content" ObjectID="_1613414779" r:id="rId12"/>
        </w:object>
      </w:r>
    </w:p>
    <w:p w14:paraId="24349404" w14:textId="375A0521" w:rsidR="00B425FF" w:rsidRDefault="00B425FF" w:rsidP="00B425FF">
      <w:pPr>
        <w:pStyle w:val="3"/>
        <w:ind w:right="210"/>
      </w:pPr>
      <w:r>
        <w:rPr>
          <w:rFonts w:hint="eastAsia"/>
        </w:rPr>
        <w:t>过滤器例子</w:t>
      </w:r>
    </w:p>
    <w:p w14:paraId="1383A05A" w14:textId="61243D53" w:rsidR="00192BD1" w:rsidRPr="006622D7" w:rsidRDefault="006622D7" w:rsidP="00192BD1">
      <w:pPr>
        <w:pStyle w:val="41"/>
        <w:ind w:firstLine="420"/>
      </w:pPr>
      <w:r>
        <w:rPr>
          <w:rFonts w:hint="eastAsia"/>
        </w:rPr>
        <w:t>创建一个类</w:t>
      </w:r>
      <w:r>
        <w:rPr>
          <w:rFonts w:hint="eastAsia"/>
        </w:rPr>
        <w:t>,</w:t>
      </w:r>
      <w:r>
        <w:rPr>
          <w:rFonts w:hint="eastAsia"/>
        </w:rPr>
        <w:t>实现</w:t>
      </w:r>
      <w:r>
        <w:rPr>
          <w:rFonts w:hint="eastAsia"/>
        </w:rPr>
        <w:t>java</w:t>
      </w:r>
      <w:r>
        <w:t>x.servlet.Filter</w:t>
      </w:r>
      <w:r>
        <w:rPr>
          <w:rFonts w:hint="eastAsia"/>
        </w:rPr>
        <w:t>接口</w:t>
      </w:r>
      <w:r>
        <w:rPr>
          <w:rFonts w:hint="eastAsia"/>
        </w:rPr>
        <w:t>,</w:t>
      </w:r>
      <w:r>
        <w:rPr>
          <w:rFonts w:hint="eastAsia"/>
        </w:rPr>
        <w:t>并实现它的三个方法</w:t>
      </w:r>
      <w:r>
        <w:rPr>
          <w:rFonts w:hint="eastAsia"/>
        </w:rPr>
        <w:t>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622D7" w14:paraId="3B261796" w14:textId="77777777" w:rsidTr="006622D7">
        <w:tc>
          <w:tcPr>
            <w:tcW w:w="8296" w:type="dxa"/>
          </w:tcPr>
          <w:p w14:paraId="167E25AA" w14:textId="77777777" w:rsidR="006622D7" w:rsidRPr="006622D7" w:rsidRDefault="006622D7" w:rsidP="006622D7">
            <w:pPr>
              <w:pStyle w:val="HTML"/>
              <w:shd w:val="clear" w:color="auto" w:fill="E3F5D8"/>
              <w:rPr>
                <w:rFonts w:ascii="Consolas" w:eastAsia="宋体" w:hAnsi="Consolas"/>
                <w:color w:val="585858"/>
              </w:rPr>
            </w:pPr>
            <w:r w:rsidRPr="006622D7">
              <w:rPr>
                <w:rFonts w:ascii="Consolas" w:eastAsia="宋体" w:hAnsi="Consolas"/>
                <w:b/>
                <w:bCs/>
                <w:i/>
                <w:iCs/>
                <w:color w:val="295F94"/>
                <w:sz w:val="20"/>
              </w:rPr>
              <w:t xml:space="preserve">public class </w:t>
            </w:r>
            <w:r w:rsidRPr="006622D7">
              <w:rPr>
                <w:rFonts w:ascii="Consolas" w:eastAsia="宋体" w:hAnsi="Consolas"/>
                <w:b/>
                <w:bCs/>
                <w:i/>
                <w:iCs/>
                <w:color w:val="AB2525"/>
                <w:sz w:val="20"/>
              </w:rPr>
              <w:t xml:space="preserve">MyFilter </w:t>
            </w:r>
            <w:r w:rsidRPr="006622D7">
              <w:rPr>
                <w:rFonts w:ascii="Consolas" w:eastAsia="宋体" w:hAnsi="Consolas"/>
                <w:b/>
                <w:bCs/>
                <w:i/>
                <w:iCs/>
                <w:color w:val="295F94"/>
                <w:sz w:val="20"/>
              </w:rPr>
              <w:t xml:space="preserve">implements </w:t>
            </w:r>
            <w:r w:rsidRPr="006622D7">
              <w:rPr>
                <w:rFonts w:ascii="Consolas" w:eastAsia="宋体" w:hAnsi="Consolas"/>
                <w:color w:val="9B5656"/>
                <w:sz w:val="20"/>
              </w:rPr>
              <w:t>Filter</w:t>
            </w:r>
            <w:r w:rsidRPr="006622D7">
              <w:rPr>
                <w:rFonts w:ascii="Consolas" w:eastAsia="宋体" w:hAnsi="Consolas"/>
                <w:b/>
                <w:bCs/>
                <w:color w:val="B05A65"/>
                <w:sz w:val="20"/>
              </w:rPr>
              <w:t>{</w:t>
            </w:r>
            <w:r w:rsidRPr="006622D7">
              <w:rPr>
                <w:rFonts w:ascii="Consolas" w:eastAsia="宋体" w:hAnsi="Consolas"/>
                <w:b/>
                <w:bCs/>
                <w:color w:val="B05A65"/>
                <w:sz w:val="20"/>
              </w:rPr>
              <w:br/>
              <w:t xml:space="preserve">    </w:t>
            </w:r>
            <w:r w:rsidRPr="006622D7">
              <w:rPr>
                <w:rFonts w:ascii="Consolas" w:eastAsia="宋体" w:hAnsi="Consolas"/>
                <w:b/>
                <w:bCs/>
                <w:color w:val="CC9393"/>
                <w:sz w:val="20"/>
              </w:rPr>
              <w:t>@Override</w:t>
            </w:r>
            <w:r w:rsidRPr="006622D7">
              <w:rPr>
                <w:rFonts w:ascii="Consolas" w:eastAsia="宋体" w:hAnsi="Consolas"/>
                <w:b/>
                <w:bCs/>
                <w:color w:val="CC9393"/>
                <w:sz w:val="20"/>
              </w:rPr>
              <w:br/>
              <w:t xml:space="preserve">    </w:t>
            </w:r>
            <w:r w:rsidRPr="006622D7">
              <w:rPr>
                <w:rFonts w:ascii="Consolas" w:eastAsia="宋体" w:hAnsi="Consolas"/>
                <w:b/>
                <w:bCs/>
                <w:i/>
                <w:iCs/>
                <w:color w:val="295F94"/>
                <w:sz w:val="20"/>
              </w:rPr>
              <w:t xml:space="preserve">public void </w:t>
            </w:r>
            <w:r w:rsidRPr="006622D7">
              <w:rPr>
                <w:rFonts w:ascii="Consolas" w:eastAsia="宋体" w:hAnsi="Consolas"/>
                <w:b/>
                <w:bCs/>
                <w:color w:val="BC5A65"/>
                <w:sz w:val="20"/>
              </w:rPr>
              <w:t>init</w:t>
            </w:r>
            <w:r w:rsidRPr="006622D7">
              <w:rPr>
                <w:rFonts w:ascii="Consolas" w:eastAsia="宋体" w:hAnsi="Consolas"/>
                <w:b/>
                <w:bCs/>
                <w:color w:val="B05A65"/>
                <w:sz w:val="20"/>
              </w:rPr>
              <w:t>(</w:t>
            </w:r>
            <w:r w:rsidRPr="006622D7">
              <w:rPr>
                <w:rFonts w:ascii="Consolas" w:eastAsia="宋体" w:hAnsi="Consolas"/>
                <w:color w:val="9B5656"/>
                <w:sz w:val="20"/>
              </w:rPr>
              <w:t xml:space="preserve">FilterConfig </w:t>
            </w:r>
            <w:r w:rsidRPr="006622D7">
              <w:rPr>
                <w:rFonts w:ascii="Consolas" w:eastAsia="宋体" w:hAnsi="Consolas"/>
                <w:color w:val="885D3B"/>
                <w:sz w:val="20"/>
              </w:rPr>
              <w:t>filterConfig</w:t>
            </w:r>
            <w:r w:rsidRPr="006622D7">
              <w:rPr>
                <w:rFonts w:ascii="Consolas" w:eastAsia="宋体" w:hAnsi="Consolas"/>
                <w:b/>
                <w:bCs/>
                <w:color w:val="B05A65"/>
                <w:sz w:val="20"/>
              </w:rPr>
              <w:t xml:space="preserve">) </w:t>
            </w:r>
            <w:r w:rsidRPr="006622D7">
              <w:rPr>
                <w:rFonts w:ascii="Consolas" w:eastAsia="宋体" w:hAnsi="Consolas"/>
                <w:b/>
                <w:bCs/>
                <w:i/>
                <w:iCs/>
                <w:color w:val="295F94"/>
                <w:sz w:val="20"/>
              </w:rPr>
              <w:t xml:space="preserve">throws </w:t>
            </w:r>
            <w:r w:rsidRPr="006622D7">
              <w:rPr>
                <w:rFonts w:ascii="Consolas" w:eastAsia="宋体" w:hAnsi="Consolas"/>
                <w:b/>
                <w:bCs/>
                <w:i/>
                <w:iCs/>
                <w:color w:val="AB2525"/>
                <w:sz w:val="20"/>
              </w:rPr>
              <w:t xml:space="preserve">ServletException </w:t>
            </w:r>
            <w:r w:rsidRPr="006622D7">
              <w:rPr>
                <w:rFonts w:ascii="Consolas" w:eastAsia="宋体" w:hAnsi="Consolas"/>
                <w:b/>
                <w:bCs/>
                <w:color w:val="B05A65"/>
                <w:sz w:val="20"/>
              </w:rPr>
              <w:t>{</w:t>
            </w:r>
            <w:r w:rsidRPr="006622D7">
              <w:rPr>
                <w:rFonts w:ascii="Consolas" w:eastAsia="宋体" w:hAnsi="Consolas"/>
                <w:b/>
                <w:bCs/>
                <w:color w:val="B05A65"/>
                <w:sz w:val="20"/>
              </w:rPr>
              <w:br/>
              <w:t xml:space="preserve">    }</w:t>
            </w:r>
            <w:r w:rsidRPr="006622D7">
              <w:rPr>
                <w:rFonts w:ascii="Consolas" w:eastAsia="宋体" w:hAnsi="Consolas"/>
                <w:b/>
                <w:bCs/>
                <w:color w:val="B05A65"/>
                <w:sz w:val="20"/>
              </w:rPr>
              <w:br/>
              <w:t xml:space="preserve">    </w:t>
            </w:r>
            <w:r w:rsidRPr="006622D7">
              <w:rPr>
                <w:rFonts w:ascii="Consolas" w:eastAsia="宋体" w:hAnsi="Consolas"/>
                <w:b/>
                <w:bCs/>
                <w:color w:val="CC9393"/>
                <w:sz w:val="20"/>
              </w:rPr>
              <w:t>@Override</w:t>
            </w:r>
            <w:r w:rsidRPr="006622D7">
              <w:rPr>
                <w:rFonts w:ascii="Consolas" w:eastAsia="宋体" w:hAnsi="Consolas"/>
                <w:b/>
                <w:bCs/>
                <w:color w:val="CC9393"/>
                <w:sz w:val="20"/>
              </w:rPr>
              <w:br/>
              <w:t xml:space="preserve">    </w:t>
            </w:r>
            <w:r w:rsidRPr="006622D7">
              <w:rPr>
                <w:rFonts w:ascii="Consolas" w:eastAsia="宋体" w:hAnsi="Consolas"/>
                <w:b/>
                <w:bCs/>
                <w:i/>
                <w:iCs/>
                <w:color w:val="295F94"/>
                <w:sz w:val="20"/>
              </w:rPr>
              <w:t xml:space="preserve">public void </w:t>
            </w:r>
            <w:r w:rsidRPr="006622D7">
              <w:rPr>
                <w:rFonts w:ascii="Consolas" w:eastAsia="宋体" w:hAnsi="Consolas"/>
                <w:b/>
                <w:bCs/>
                <w:color w:val="BC5A65"/>
                <w:sz w:val="20"/>
              </w:rPr>
              <w:t>doFilter</w:t>
            </w:r>
            <w:r w:rsidRPr="006622D7">
              <w:rPr>
                <w:rFonts w:ascii="Consolas" w:eastAsia="宋体" w:hAnsi="Consolas"/>
                <w:b/>
                <w:bCs/>
                <w:color w:val="B05A65"/>
                <w:sz w:val="20"/>
              </w:rPr>
              <w:t>(</w:t>
            </w:r>
            <w:r w:rsidRPr="006622D7">
              <w:rPr>
                <w:rFonts w:ascii="Consolas" w:eastAsia="宋体" w:hAnsi="Consolas"/>
                <w:color w:val="9B5656"/>
                <w:sz w:val="20"/>
              </w:rPr>
              <w:t xml:space="preserve">ServletRequest </w:t>
            </w:r>
            <w:r w:rsidRPr="006622D7">
              <w:rPr>
                <w:rFonts w:ascii="Consolas" w:eastAsia="宋体" w:hAnsi="Consolas"/>
                <w:color w:val="885D3B"/>
                <w:sz w:val="20"/>
              </w:rPr>
              <w:t>servletRequest</w:t>
            </w:r>
            <w:r w:rsidRPr="006622D7">
              <w:rPr>
                <w:rFonts w:ascii="Consolas" w:eastAsia="宋体" w:hAnsi="Consolas"/>
                <w:b/>
                <w:bCs/>
                <w:color w:val="000000"/>
                <w:sz w:val="20"/>
              </w:rPr>
              <w:t xml:space="preserve">, </w:t>
            </w:r>
            <w:r w:rsidRPr="006622D7">
              <w:rPr>
                <w:rFonts w:ascii="Consolas" w:eastAsia="宋体" w:hAnsi="Consolas"/>
                <w:color w:val="9B5656"/>
                <w:sz w:val="20"/>
              </w:rPr>
              <w:t xml:space="preserve">ServletResponse </w:t>
            </w:r>
            <w:r w:rsidRPr="006622D7">
              <w:rPr>
                <w:rFonts w:ascii="Consolas" w:eastAsia="宋体" w:hAnsi="Consolas"/>
                <w:color w:val="885D3B"/>
                <w:sz w:val="20"/>
              </w:rPr>
              <w:lastRenderedPageBreak/>
              <w:t>servletResponse</w:t>
            </w:r>
            <w:r w:rsidRPr="006622D7">
              <w:rPr>
                <w:rFonts w:ascii="Consolas" w:eastAsia="宋体" w:hAnsi="Consolas"/>
                <w:b/>
                <w:bCs/>
                <w:color w:val="000000"/>
                <w:sz w:val="20"/>
              </w:rPr>
              <w:t xml:space="preserve">, </w:t>
            </w:r>
            <w:r w:rsidRPr="006622D7">
              <w:rPr>
                <w:rFonts w:ascii="Consolas" w:eastAsia="宋体" w:hAnsi="Consolas"/>
                <w:color w:val="9B5656"/>
                <w:sz w:val="20"/>
              </w:rPr>
              <w:t xml:space="preserve">FilterChain </w:t>
            </w:r>
            <w:r w:rsidRPr="006622D7">
              <w:rPr>
                <w:rFonts w:ascii="Consolas" w:eastAsia="宋体" w:hAnsi="Consolas"/>
                <w:color w:val="885D3B"/>
                <w:sz w:val="20"/>
              </w:rPr>
              <w:t>filterChain</w:t>
            </w:r>
            <w:r w:rsidRPr="006622D7">
              <w:rPr>
                <w:rFonts w:ascii="Consolas" w:eastAsia="宋体" w:hAnsi="Consolas"/>
                <w:b/>
                <w:bCs/>
                <w:color w:val="B05A65"/>
                <w:sz w:val="20"/>
              </w:rPr>
              <w:t xml:space="preserve">) </w:t>
            </w:r>
            <w:r w:rsidRPr="006622D7">
              <w:rPr>
                <w:rFonts w:ascii="Consolas" w:eastAsia="宋体" w:hAnsi="Consolas"/>
                <w:b/>
                <w:bCs/>
                <w:i/>
                <w:iCs/>
                <w:color w:val="295F94"/>
                <w:sz w:val="20"/>
              </w:rPr>
              <w:t xml:space="preserve">throws </w:t>
            </w:r>
            <w:r w:rsidRPr="006622D7">
              <w:rPr>
                <w:rFonts w:ascii="Consolas" w:eastAsia="宋体" w:hAnsi="Consolas"/>
                <w:b/>
                <w:bCs/>
                <w:i/>
                <w:iCs/>
                <w:color w:val="AB2525"/>
                <w:sz w:val="20"/>
              </w:rPr>
              <w:t>IOException</w:t>
            </w:r>
            <w:r w:rsidRPr="006622D7">
              <w:rPr>
                <w:rFonts w:ascii="Consolas" w:eastAsia="宋体" w:hAnsi="Consolas"/>
                <w:b/>
                <w:bCs/>
                <w:color w:val="000000"/>
                <w:sz w:val="20"/>
              </w:rPr>
              <w:t xml:space="preserve">, </w:t>
            </w:r>
            <w:r w:rsidRPr="006622D7">
              <w:rPr>
                <w:rFonts w:ascii="Consolas" w:eastAsia="宋体" w:hAnsi="Consolas"/>
                <w:b/>
                <w:bCs/>
                <w:i/>
                <w:iCs/>
                <w:color w:val="AB2525"/>
                <w:sz w:val="20"/>
              </w:rPr>
              <w:t xml:space="preserve">ServletException </w:t>
            </w:r>
            <w:r w:rsidRPr="006622D7">
              <w:rPr>
                <w:rFonts w:ascii="Consolas" w:eastAsia="宋体" w:hAnsi="Consolas"/>
                <w:b/>
                <w:bCs/>
                <w:color w:val="B05A65"/>
                <w:sz w:val="20"/>
              </w:rPr>
              <w:t>{</w:t>
            </w:r>
            <w:r w:rsidRPr="006622D7">
              <w:rPr>
                <w:rFonts w:ascii="Consolas" w:eastAsia="宋体" w:hAnsi="Consolas"/>
                <w:b/>
                <w:bCs/>
                <w:color w:val="B05A65"/>
                <w:sz w:val="20"/>
              </w:rPr>
              <w:br/>
              <w:t xml:space="preserve">        </w:t>
            </w:r>
            <w:r w:rsidRPr="006622D7">
              <w:rPr>
                <w:rFonts w:ascii="Consolas" w:eastAsia="宋体" w:hAnsi="Consolas"/>
                <w:b/>
                <w:bCs/>
                <w:i/>
                <w:iCs/>
                <w:color w:val="AB2525"/>
                <w:sz w:val="20"/>
              </w:rPr>
              <w:t>System</w:t>
            </w:r>
            <w:r w:rsidRPr="006622D7">
              <w:rPr>
                <w:rFonts w:ascii="Consolas" w:eastAsia="宋体" w:hAnsi="Consolas"/>
                <w:b/>
                <w:bCs/>
                <w:color w:val="000000"/>
                <w:sz w:val="20"/>
              </w:rPr>
              <w:t>.</w:t>
            </w:r>
            <w:r w:rsidRPr="006622D7">
              <w:rPr>
                <w:rFonts w:ascii="Consolas" w:eastAsia="宋体" w:hAnsi="Consolas"/>
                <w:b/>
                <w:bCs/>
                <w:i/>
                <w:iCs/>
                <w:color w:val="660E7A"/>
                <w:sz w:val="20"/>
              </w:rPr>
              <w:t>out</w:t>
            </w:r>
            <w:r w:rsidRPr="006622D7">
              <w:rPr>
                <w:rFonts w:ascii="Consolas" w:eastAsia="宋体" w:hAnsi="Consolas"/>
                <w:b/>
                <w:bCs/>
                <w:color w:val="000000"/>
                <w:sz w:val="20"/>
              </w:rPr>
              <w:t>.</w:t>
            </w:r>
            <w:r w:rsidRPr="006622D7">
              <w:rPr>
                <w:rFonts w:ascii="Consolas" w:eastAsia="宋体" w:hAnsi="Consolas"/>
                <w:b/>
                <w:bCs/>
                <w:color w:val="BC5A65"/>
                <w:sz w:val="20"/>
              </w:rPr>
              <w:t>println</w:t>
            </w:r>
            <w:r w:rsidRPr="006622D7">
              <w:rPr>
                <w:rFonts w:ascii="Consolas" w:eastAsia="宋体" w:hAnsi="Consolas"/>
                <w:b/>
                <w:bCs/>
                <w:color w:val="B05A65"/>
                <w:sz w:val="20"/>
              </w:rPr>
              <w:t>(</w:t>
            </w:r>
            <w:r w:rsidRPr="006622D7">
              <w:rPr>
                <w:rFonts w:ascii="Consolas" w:eastAsia="宋体" w:hAnsi="Consolas"/>
                <w:b/>
                <w:bCs/>
                <w:color w:val="317ECC"/>
                <w:sz w:val="20"/>
              </w:rPr>
              <w:t>"Hello Filter!!!"</w:t>
            </w:r>
            <w:r w:rsidRPr="006622D7">
              <w:rPr>
                <w:rFonts w:ascii="Consolas" w:eastAsia="宋体" w:hAnsi="Consolas"/>
                <w:b/>
                <w:bCs/>
                <w:color w:val="B05A65"/>
                <w:sz w:val="20"/>
              </w:rPr>
              <w:t>)</w:t>
            </w:r>
            <w:r w:rsidRPr="006622D7">
              <w:rPr>
                <w:rFonts w:ascii="Consolas" w:eastAsia="宋体" w:hAnsi="Consolas"/>
                <w:b/>
                <w:bCs/>
                <w:color w:val="000000"/>
                <w:sz w:val="20"/>
              </w:rPr>
              <w:t>;</w:t>
            </w:r>
          </w:p>
          <w:p w14:paraId="2D19357F" w14:textId="700F5008" w:rsidR="006622D7" w:rsidRPr="006622D7" w:rsidRDefault="006622D7" w:rsidP="006622D7">
            <w:pPr>
              <w:widowControl/>
              <w:shd w:val="clear" w:color="auto" w:fill="E3F5D8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</w:pPr>
            <w:r w:rsidRPr="006622D7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 xml:space="preserve">    </w:t>
            </w:r>
            <w:r w:rsidRPr="006622D7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}</w:t>
            </w:r>
            <w:r w:rsidRPr="006622D7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</w:t>
            </w:r>
            <w:r w:rsidRPr="006622D7">
              <w:rPr>
                <w:rFonts w:ascii="Consolas" w:eastAsia="宋体" w:hAnsi="Consolas" w:cs="宋体"/>
                <w:b/>
                <w:bCs/>
                <w:color w:val="CC9393"/>
                <w:kern w:val="0"/>
                <w:sz w:val="20"/>
                <w:szCs w:val="24"/>
              </w:rPr>
              <w:t>@Override</w:t>
            </w:r>
            <w:r w:rsidRPr="006622D7">
              <w:rPr>
                <w:rFonts w:ascii="Consolas" w:eastAsia="宋体" w:hAnsi="Consolas" w:cs="宋体"/>
                <w:b/>
                <w:bCs/>
                <w:color w:val="CC9393"/>
                <w:kern w:val="0"/>
                <w:sz w:val="20"/>
                <w:szCs w:val="24"/>
              </w:rPr>
              <w:br/>
              <w:t xml:space="preserve">    </w:t>
            </w:r>
            <w:r w:rsidRPr="006622D7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 xml:space="preserve">public void </w:t>
            </w:r>
            <w:r w:rsidRPr="006622D7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destroy</w:t>
            </w:r>
            <w:r w:rsidRPr="006622D7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) {</w:t>
            </w:r>
            <w:r w:rsidRPr="006622D7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}</w:t>
            </w:r>
            <w:r w:rsidRPr="006622D7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>}</w:t>
            </w:r>
          </w:p>
        </w:tc>
      </w:tr>
    </w:tbl>
    <w:p w14:paraId="7CE142EE" w14:textId="191EAA2A" w:rsidR="006622D7" w:rsidRDefault="006622D7" w:rsidP="00192BD1">
      <w:pPr>
        <w:pStyle w:val="41"/>
        <w:ind w:firstLine="420"/>
      </w:pPr>
      <w:r>
        <w:rPr>
          <w:rFonts w:hint="eastAsia"/>
        </w:rPr>
        <w:lastRenderedPageBreak/>
        <w:t>在</w:t>
      </w:r>
      <w:r>
        <w:rPr>
          <w:rFonts w:hint="eastAsia"/>
        </w:rPr>
        <w:t>web.xml</w:t>
      </w:r>
      <w:r>
        <w:rPr>
          <w:rFonts w:hint="eastAsia"/>
        </w:rPr>
        <w:t>中进行</w:t>
      </w:r>
      <w:r>
        <w:t>F</w:t>
      </w:r>
      <w:r>
        <w:rPr>
          <w:rFonts w:hint="eastAsia"/>
        </w:rPr>
        <w:t>ilter</w:t>
      </w:r>
      <w:r>
        <w:rPr>
          <w:rFonts w:hint="eastAsia"/>
        </w:rPr>
        <w:t>配置</w:t>
      </w:r>
      <w:r>
        <w:rPr>
          <w:rFonts w:hint="eastAsia"/>
        </w:rPr>
        <w:t>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622D7" w14:paraId="4B428CB1" w14:textId="77777777" w:rsidTr="006622D7">
        <w:tc>
          <w:tcPr>
            <w:tcW w:w="8296" w:type="dxa"/>
          </w:tcPr>
          <w:p w14:paraId="5D095D06" w14:textId="58659A51" w:rsidR="006622D7" w:rsidRPr="006622D7" w:rsidRDefault="006622D7" w:rsidP="006622D7">
            <w:pPr>
              <w:widowControl/>
              <w:shd w:val="clear" w:color="auto" w:fill="E3F5D8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</w:pPr>
            <w:r w:rsidRPr="006622D7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&lt;</w:t>
            </w:r>
            <w:r w:rsidRPr="006622D7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18"/>
                <w:szCs w:val="24"/>
              </w:rPr>
              <w:t>filter</w:t>
            </w:r>
            <w:r w:rsidRPr="006622D7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&gt;</w:t>
            </w:r>
            <w:r w:rsidRPr="006622D7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br/>
              <w:t xml:space="preserve">    &lt;</w:t>
            </w:r>
            <w:r w:rsidRPr="006622D7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18"/>
                <w:szCs w:val="24"/>
              </w:rPr>
              <w:t>filter-name</w:t>
            </w:r>
            <w:r w:rsidRPr="006622D7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&gt;</w:t>
            </w:r>
            <w:r w:rsidRPr="006622D7">
              <w:rPr>
                <w:rFonts w:ascii="Consolas" w:eastAsia="宋体" w:hAnsi="Consolas" w:cs="宋体"/>
                <w:color w:val="585858"/>
                <w:kern w:val="0"/>
                <w:sz w:val="18"/>
                <w:szCs w:val="24"/>
              </w:rPr>
              <w:t>firstFilter</w:t>
            </w:r>
            <w:r w:rsidRPr="006622D7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&lt;/</w:t>
            </w:r>
            <w:r w:rsidRPr="006622D7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18"/>
                <w:szCs w:val="24"/>
              </w:rPr>
              <w:t>filter-name</w:t>
            </w:r>
            <w:r w:rsidRPr="006622D7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&gt;</w:t>
            </w:r>
            <w:r w:rsidRPr="006622D7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br/>
              <w:t xml:space="preserve">    &lt;</w:t>
            </w:r>
            <w:r w:rsidRPr="006622D7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18"/>
                <w:szCs w:val="24"/>
              </w:rPr>
              <w:t>filter-class</w:t>
            </w:r>
            <w:r w:rsidRPr="006622D7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&gt;</w:t>
            </w:r>
            <w:r w:rsidRPr="006622D7">
              <w:rPr>
                <w:rFonts w:ascii="Consolas" w:eastAsia="宋体" w:hAnsi="Consolas" w:cs="宋体"/>
                <w:color w:val="585858"/>
                <w:kern w:val="0"/>
                <w:sz w:val="18"/>
                <w:szCs w:val="24"/>
              </w:rPr>
              <w:t>cn.tx.filter.MyFilter</w:t>
            </w:r>
            <w:r w:rsidRPr="006622D7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&lt;/</w:t>
            </w:r>
            <w:r w:rsidRPr="006622D7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18"/>
                <w:szCs w:val="24"/>
              </w:rPr>
              <w:t>filter-class</w:t>
            </w:r>
            <w:r w:rsidRPr="006622D7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&gt;</w:t>
            </w:r>
            <w:r w:rsidRPr="006622D7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br/>
              <w:t>&lt;/</w:t>
            </w:r>
            <w:r w:rsidRPr="006622D7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18"/>
                <w:szCs w:val="24"/>
              </w:rPr>
              <w:t>filter</w:t>
            </w:r>
            <w:r w:rsidRPr="006622D7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&gt;</w:t>
            </w:r>
            <w:r w:rsidRPr="006622D7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br/>
              <w:t>&lt;</w:t>
            </w:r>
            <w:r w:rsidRPr="006622D7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18"/>
                <w:szCs w:val="24"/>
              </w:rPr>
              <w:t>filter-mapping</w:t>
            </w:r>
            <w:r w:rsidRPr="006622D7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&gt;</w:t>
            </w:r>
            <w:r w:rsidRPr="006622D7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br/>
              <w:t xml:space="preserve">    &lt;</w:t>
            </w:r>
            <w:r w:rsidRPr="006622D7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18"/>
                <w:szCs w:val="24"/>
              </w:rPr>
              <w:t>filter-name</w:t>
            </w:r>
            <w:r w:rsidRPr="006622D7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&gt;</w:t>
            </w:r>
            <w:r w:rsidRPr="006622D7">
              <w:rPr>
                <w:rFonts w:ascii="Consolas" w:eastAsia="宋体" w:hAnsi="Consolas" w:cs="宋体"/>
                <w:color w:val="585858"/>
                <w:kern w:val="0"/>
                <w:sz w:val="18"/>
                <w:szCs w:val="24"/>
              </w:rPr>
              <w:t>firstFilter</w:t>
            </w:r>
            <w:r w:rsidRPr="006622D7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&lt;/</w:t>
            </w:r>
            <w:r w:rsidRPr="006622D7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18"/>
                <w:szCs w:val="24"/>
              </w:rPr>
              <w:t>filter-name</w:t>
            </w:r>
            <w:r w:rsidRPr="006622D7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&gt;</w:t>
            </w:r>
            <w:r w:rsidRPr="006622D7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br/>
              <w:t xml:space="preserve">    &lt;</w:t>
            </w:r>
            <w:r w:rsidRPr="006622D7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18"/>
                <w:szCs w:val="24"/>
              </w:rPr>
              <w:t>url-pattern</w:t>
            </w:r>
            <w:r w:rsidRPr="006622D7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&gt;</w:t>
            </w:r>
            <w:r w:rsidRPr="006622D7">
              <w:rPr>
                <w:rFonts w:ascii="Consolas" w:eastAsia="宋体" w:hAnsi="Consolas" w:cs="宋体"/>
                <w:color w:val="585858"/>
                <w:kern w:val="0"/>
                <w:sz w:val="18"/>
                <w:szCs w:val="24"/>
              </w:rPr>
              <w:t>/*</w:t>
            </w:r>
            <w:r w:rsidRPr="006622D7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&lt;/</w:t>
            </w:r>
            <w:r w:rsidRPr="006622D7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18"/>
                <w:szCs w:val="24"/>
              </w:rPr>
              <w:t>url-pattern</w:t>
            </w:r>
            <w:r w:rsidRPr="006622D7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&gt;</w:t>
            </w:r>
            <w:r w:rsidRPr="006622D7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br/>
              <w:t>&lt;/</w:t>
            </w:r>
            <w:r w:rsidRPr="006622D7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18"/>
                <w:szCs w:val="24"/>
              </w:rPr>
              <w:t>filter-mapping</w:t>
            </w:r>
            <w:r w:rsidRPr="006622D7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&gt;</w:t>
            </w:r>
          </w:p>
        </w:tc>
      </w:tr>
    </w:tbl>
    <w:p w14:paraId="3C1C2760" w14:textId="77777777" w:rsidR="006622D7" w:rsidRDefault="006622D7" w:rsidP="006622D7">
      <w:pPr>
        <w:pStyle w:val="41"/>
        <w:ind w:firstLine="420"/>
      </w:pPr>
      <w:r>
        <w:rPr>
          <w:rFonts w:hint="eastAsia"/>
        </w:rPr>
        <w:t>url-pattern</w:t>
      </w:r>
      <w:r>
        <w:rPr>
          <w:rFonts w:hint="eastAsia"/>
        </w:rPr>
        <w:t>和</w:t>
      </w:r>
      <w:r>
        <w:rPr>
          <w:rFonts w:hint="eastAsia"/>
        </w:rPr>
        <w:t>Servlet</w:t>
      </w:r>
      <w:r>
        <w:rPr>
          <w:rFonts w:hint="eastAsia"/>
        </w:rPr>
        <w:t>的</w:t>
      </w:r>
      <w:r>
        <w:rPr>
          <w:rFonts w:hint="eastAsia"/>
        </w:rPr>
        <w:t>url-pattern</w:t>
      </w:r>
      <w:r>
        <w:rPr>
          <w:rFonts w:hint="eastAsia"/>
        </w:rPr>
        <w:t>的匹配规则一模一样</w:t>
      </w:r>
    </w:p>
    <w:p w14:paraId="1F1F50A3" w14:textId="77777777" w:rsidR="006622D7" w:rsidRDefault="006622D7" w:rsidP="006622D7">
      <w:pPr>
        <w:pStyle w:val="41"/>
        <w:numPr>
          <w:ilvl w:val="0"/>
          <w:numId w:val="37"/>
        </w:numPr>
        <w:ind w:firstLineChars="0"/>
      </w:pPr>
      <w:r>
        <w:rPr>
          <w:rFonts w:hint="eastAsia"/>
        </w:rPr>
        <w:t>1.</w:t>
      </w:r>
      <w:r>
        <w:rPr>
          <w:rFonts w:hint="eastAsia"/>
        </w:rPr>
        <w:t>完全路径匹配</w:t>
      </w:r>
      <w:r>
        <w:rPr>
          <w:rFonts w:hint="eastAsia"/>
        </w:rPr>
        <w:t xml:space="preserve">  </w:t>
      </w:r>
      <w:r>
        <w:rPr>
          <w:rFonts w:hint="eastAsia"/>
        </w:rPr>
        <w:t>以</w:t>
      </w:r>
      <w:r>
        <w:rPr>
          <w:rFonts w:hint="eastAsia"/>
        </w:rPr>
        <w:t>/</w:t>
      </w:r>
      <w:r>
        <w:rPr>
          <w:rFonts w:hint="eastAsia"/>
        </w:rPr>
        <w:t>开头</w:t>
      </w:r>
      <w:r>
        <w:rPr>
          <w:rFonts w:hint="eastAsia"/>
        </w:rPr>
        <w:t xml:space="preserve">    </w:t>
      </w:r>
      <w:r>
        <w:rPr>
          <w:rFonts w:hint="eastAsia"/>
        </w:rPr>
        <w:t>例如</w:t>
      </w:r>
      <w:r>
        <w:rPr>
          <w:rFonts w:hint="eastAsia"/>
        </w:rPr>
        <w:t xml:space="preserve">  /aaa   /aaa/bbb  </w:t>
      </w:r>
    </w:p>
    <w:p w14:paraId="0F6550FD" w14:textId="77777777" w:rsidR="006622D7" w:rsidRDefault="006622D7" w:rsidP="006622D7">
      <w:pPr>
        <w:pStyle w:val="41"/>
        <w:numPr>
          <w:ilvl w:val="0"/>
          <w:numId w:val="37"/>
        </w:numPr>
        <w:ind w:firstLineChars="0"/>
      </w:pPr>
      <w:r>
        <w:rPr>
          <w:rFonts w:hint="eastAsia"/>
        </w:rPr>
        <w:t>2.</w:t>
      </w:r>
      <w:r>
        <w:rPr>
          <w:rFonts w:hint="eastAsia"/>
        </w:rPr>
        <w:t>目录匹配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以</w:t>
      </w:r>
      <w:r>
        <w:rPr>
          <w:rFonts w:hint="eastAsia"/>
        </w:rPr>
        <w:t>/</w:t>
      </w:r>
      <w:r>
        <w:rPr>
          <w:rFonts w:hint="eastAsia"/>
        </w:rPr>
        <w:t>开头</w:t>
      </w:r>
      <w:r>
        <w:rPr>
          <w:rFonts w:hint="eastAsia"/>
        </w:rPr>
        <w:tab/>
        <w:t xml:space="preserve">   </w:t>
      </w:r>
      <w:r>
        <w:rPr>
          <w:rFonts w:hint="eastAsia"/>
        </w:rPr>
        <w:t>例如</w:t>
      </w:r>
      <w:r>
        <w:rPr>
          <w:rFonts w:hint="eastAsia"/>
        </w:rPr>
        <w:t xml:space="preserve">  /aaa/*   /*</w:t>
      </w:r>
    </w:p>
    <w:p w14:paraId="49353533" w14:textId="77777777" w:rsidR="006622D7" w:rsidRDefault="006622D7" w:rsidP="006622D7">
      <w:pPr>
        <w:pStyle w:val="41"/>
        <w:numPr>
          <w:ilvl w:val="0"/>
          <w:numId w:val="37"/>
        </w:numPr>
        <w:ind w:firstLineChars="0"/>
      </w:pPr>
      <w:r>
        <w:rPr>
          <w:rFonts w:hint="eastAsia"/>
        </w:rPr>
        <w:t>3.</w:t>
      </w:r>
      <w:r>
        <w:rPr>
          <w:rFonts w:hint="eastAsia"/>
        </w:rPr>
        <w:t>扩展名匹配</w:t>
      </w:r>
      <w:r>
        <w:rPr>
          <w:rFonts w:hint="eastAsia"/>
        </w:rPr>
        <w:tab/>
      </w:r>
      <w:r w:rsidRPr="009650A6">
        <w:rPr>
          <w:rFonts w:hint="eastAsia"/>
          <w:color w:val="FF0000"/>
        </w:rPr>
        <w:t>不能以</w:t>
      </w:r>
      <w:r w:rsidRPr="009650A6">
        <w:rPr>
          <w:rFonts w:hint="eastAsia"/>
          <w:color w:val="FF0000"/>
        </w:rPr>
        <w:t>/</w:t>
      </w:r>
      <w:r w:rsidRPr="009650A6">
        <w:rPr>
          <w:rFonts w:hint="eastAsia"/>
          <w:color w:val="FF0000"/>
        </w:rPr>
        <w:t>开头</w:t>
      </w:r>
      <w:r>
        <w:rPr>
          <w:rFonts w:hint="eastAsia"/>
        </w:rPr>
        <w:t xml:space="preserve">   </w:t>
      </w:r>
      <w:r>
        <w:rPr>
          <w:rFonts w:hint="eastAsia"/>
        </w:rPr>
        <w:t>例如</w:t>
      </w:r>
      <w:r>
        <w:rPr>
          <w:rFonts w:hint="eastAsia"/>
        </w:rPr>
        <w:t xml:space="preserve">  *.do   *.action  ....</w:t>
      </w:r>
    </w:p>
    <w:p w14:paraId="10C0786E" w14:textId="77777777" w:rsidR="006622D7" w:rsidRDefault="006622D7" w:rsidP="006622D7">
      <w:pPr>
        <w:pStyle w:val="41"/>
        <w:ind w:firstLine="420"/>
      </w:pPr>
      <w:r w:rsidRPr="006622D7">
        <w:rPr>
          <w:rFonts w:hint="eastAsia"/>
        </w:rPr>
        <w:t xml:space="preserve"> </w:t>
      </w:r>
      <w:r>
        <w:rPr>
          <w:rFonts w:hint="eastAsia"/>
        </w:rPr>
        <w:t>OK</w:t>
      </w:r>
      <w:r>
        <w:rPr>
          <w:rFonts w:hint="eastAsia"/>
        </w:rPr>
        <w:t>了，现在可以尝试去访问</w:t>
      </w:r>
      <w:r>
        <w:rPr>
          <w:rFonts w:hint="eastAsia"/>
        </w:rPr>
        <w:t>index.jsp</w:t>
      </w:r>
      <w:r>
        <w:rPr>
          <w:rFonts w:hint="eastAsia"/>
        </w:rPr>
        <w:t>页面了，看看是什么效果！</w:t>
      </w:r>
    </w:p>
    <w:p w14:paraId="42D8D36D" w14:textId="313AC13B" w:rsidR="006622D7" w:rsidRDefault="006622D7" w:rsidP="006622D7">
      <w:pPr>
        <w:pStyle w:val="41"/>
        <w:ind w:firstLine="420"/>
      </w:pPr>
      <w:r>
        <w:rPr>
          <w:rFonts w:hint="eastAsia"/>
        </w:rPr>
        <w:t>当用户访问</w:t>
      </w:r>
      <w:r>
        <w:rPr>
          <w:rFonts w:hint="eastAsia"/>
        </w:rPr>
        <w:t>index.jsp</w:t>
      </w:r>
      <w:r>
        <w:rPr>
          <w:rFonts w:hint="eastAsia"/>
        </w:rPr>
        <w:t>页面时，会执行</w:t>
      </w:r>
      <w:r>
        <w:rPr>
          <w:rFonts w:hint="eastAsia"/>
        </w:rPr>
        <w:t>HelloFilter</w:t>
      </w:r>
      <w:r>
        <w:rPr>
          <w:rFonts w:hint="eastAsia"/>
        </w:rPr>
        <w:t>的</w:t>
      </w:r>
      <w:r>
        <w:rPr>
          <w:rFonts w:hint="eastAsia"/>
        </w:rPr>
        <w:t>doFilter()</w:t>
      </w:r>
      <w:r>
        <w:rPr>
          <w:rFonts w:hint="eastAsia"/>
        </w:rPr>
        <w:t>方法！在我们的示例中，</w:t>
      </w:r>
      <w:r>
        <w:rPr>
          <w:rFonts w:hint="eastAsia"/>
        </w:rPr>
        <w:t>index.jsp</w:t>
      </w:r>
      <w:r>
        <w:rPr>
          <w:rFonts w:hint="eastAsia"/>
        </w:rPr>
        <w:t>页面是不会被执行的，如果想执行</w:t>
      </w:r>
      <w:r>
        <w:rPr>
          <w:rFonts w:hint="eastAsia"/>
        </w:rPr>
        <w:t>index.jsp</w:t>
      </w:r>
      <w:r>
        <w:rPr>
          <w:rFonts w:hint="eastAsia"/>
        </w:rPr>
        <w:t>页面，那么我们需要放行！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622D7" w14:paraId="0980D4CE" w14:textId="77777777" w:rsidTr="006622D7">
        <w:tc>
          <w:tcPr>
            <w:tcW w:w="8296" w:type="dxa"/>
          </w:tcPr>
          <w:p w14:paraId="077408C3" w14:textId="495BC786" w:rsidR="006622D7" w:rsidRPr="006622D7" w:rsidRDefault="006622D7" w:rsidP="006622D7">
            <w:pPr>
              <w:widowControl/>
              <w:shd w:val="clear" w:color="auto" w:fill="E3F5D8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</w:pPr>
            <w:r w:rsidRPr="006622D7">
              <w:rPr>
                <w:rFonts w:ascii="Consolas" w:eastAsia="宋体" w:hAnsi="Consolas" w:cs="宋体"/>
                <w:b/>
                <w:bCs/>
                <w:color w:val="CC9393"/>
                <w:kern w:val="0"/>
                <w:sz w:val="20"/>
                <w:szCs w:val="24"/>
              </w:rPr>
              <w:t>@Override</w:t>
            </w:r>
            <w:r w:rsidRPr="006622D7">
              <w:rPr>
                <w:rFonts w:ascii="Consolas" w:eastAsia="宋体" w:hAnsi="Consolas" w:cs="宋体"/>
                <w:b/>
                <w:bCs/>
                <w:color w:val="CC9393"/>
                <w:kern w:val="0"/>
                <w:sz w:val="20"/>
                <w:szCs w:val="24"/>
              </w:rPr>
              <w:br/>
            </w:r>
            <w:r w:rsidRPr="006622D7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 xml:space="preserve">public void </w:t>
            </w:r>
            <w:r w:rsidRPr="006622D7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doFilter</w:t>
            </w:r>
            <w:r w:rsidRPr="006622D7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6622D7">
              <w:rPr>
                <w:rFonts w:ascii="Consolas" w:eastAsia="宋体" w:hAnsi="Consolas" w:cs="宋体"/>
                <w:color w:val="9B5656"/>
                <w:kern w:val="0"/>
                <w:sz w:val="20"/>
                <w:szCs w:val="24"/>
              </w:rPr>
              <w:t xml:space="preserve">ServletRequest </w:t>
            </w:r>
            <w:r w:rsidRPr="006622D7">
              <w:rPr>
                <w:rFonts w:ascii="Consolas" w:eastAsia="宋体" w:hAnsi="Consolas" w:cs="宋体"/>
                <w:color w:val="885D3B"/>
                <w:kern w:val="0"/>
                <w:sz w:val="20"/>
                <w:szCs w:val="24"/>
              </w:rPr>
              <w:t>servletRequest</w:t>
            </w:r>
            <w:r w:rsidRPr="006622D7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 xml:space="preserve">, </w:t>
            </w:r>
            <w:r w:rsidRPr="006622D7">
              <w:rPr>
                <w:rFonts w:ascii="Consolas" w:eastAsia="宋体" w:hAnsi="Consolas" w:cs="宋体"/>
                <w:color w:val="9B5656"/>
                <w:kern w:val="0"/>
                <w:sz w:val="20"/>
                <w:szCs w:val="24"/>
              </w:rPr>
              <w:t xml:space="preserve">ServletResponse </w:t>
            </w:r>
            <w:r w:rsidRPr="006622D7">
              <w:rPr>
                <w:rFonts w:ascii="Consolas" w:eastAsia="宋体" w:hAnsi="Consolas" w:cs="宋体"/>
                <w:color w:val="885D3B"/>
                <w:kern w:val="0"/>
                <w:sz w:val="20"/>
                <w:szCs w:val="24"/>
              </w:rPr>
              <w:t>servletResponse</w:t>
            </w:r>
            <w:r w:rsidRPr="006622D7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 xml:space="preserve">, </w:t>
            </w:r>
            <w:r w:rsidRPr="006622D7">
              <w:rPr>
                <w:rFonts w:ascii="Consolas" w:eastAsia="宋体" w:hAnsi="Consolas" w:cs="宋体"/>
                <w:color w:val="9B5656"/>
                <w:kern w:val="0"/>
                <w:sz w:val="20"/>
                <w:szCs w:val="24"/>
              </w:rPr>
              <w:t xml:space="preserve">FilterChain </w:t>
            </w:r>
            <w:r w:rsidRPr="006622D7">
              <w:rPr>
                <w:rFonts w:ascii="Consolas" w:eastAsia="宋体" w:hAnsi="Consolas" w:cs="宋体"/>
                <w:color w:val="885D3B"/>
                <w:kern w:val="0"/>
                <w:sz w:val="20"/>
                <w:szCs w:val="24"/>
              </w:rPr>
              <w:t>filterChain</w:t>
            </w:r>
            <w:r w:rsidRPr="006622D7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 xml:space="preserve">) </w:t>
            </w:r>
            <w:r w:rsidRPr="006622D7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 xml:space="preserve">throws </w:t>
            </w:r>
            <w:r w:rsidRPr="006622D7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0"/>
                <w:szCs w:val="24"/>
              </w:rPr>
              <w:t>IOException</w:t>
            </w:r>
            <w:r w:rsidRPr="006622D7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 xml:space="preserve">, </w:t>
            </w:r>
            <w:r w:rsidRPr="006622D7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0"/>
                <w:szCs w:val="24"/>
              </w:rPr>
              <w:t xml:space="preserve">ServletException </w:t>
            </w:r>
            <w:r w:rsidRPr="006622D7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{</w:t>
            </w:r>
            <w:r w:rsidRPr="006622D7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</w:t>
            </w:r>
            <w:r w:rsidRPr="006622D7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0"/>
                <w:szCs w:val="24"/>
              </w:rPr>
              <w:t>System</w:t>
            </w:r>
            <w:r w:rsidRPr="006622D7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6622D7">
              <w:rPr>
                <w:rFonts w:ascii="Consolas" w:eastAsia="宋体" w:hAnsi="Consolas" w:cs="宋体"/>
                <w:b/>
                <w:bCs/>
                <w:i/>
                <w:iCs/>
                <w:color w:val="660E7A"/>
                <w:kern w:val="0"/>
                <w:sz w:val="20"/>
                <w:szCs w:val="24"/>
              </w:rPr>
              <w:t>out</w:t>
            </w:r>
            <w:r w:rsidRPr="006622D7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6622D7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println</w:t>
            </w:r>
            <w:r w:rsidRPr="006622D7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6622D7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0"/>
                <w:szCs w:val="24"/>
              </w:rPr>
              <w:t xml:space="preserve">"filter </w:t>
            </w:r>
            <w:r w:rsidRPr="006622D7">
              <w:rPr>
                <w:rFonts w:ascii="微软雅黑" w:eastAsia="微软雅黑" w:hAnsi="微软雅黑" w:cs="宋体" w:hint="eastAsia"/>
                <w:b/>
                <w:bCs/>
                <w:color w:val="317ECC"/>
                <w:kern w:val="0"/>
                <w:sz w:val="20"/>
                <w:szCs w:val="24"/>
              </w:rPr>
              <w:t>被执行了</w:t>
            </w:r>
            <w:r w:rsidRPr="006622D7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0"/>
                <w:szCs w:val="24"/>
              </w:rPr>
              <w:t>!"</w:t>
            </w:r>
            <w:r w:rsidRPr="006622D7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)</w:t>
            </w:r>
            <w:r w:rsidRPr="006622D7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6622D7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  <w:t xml:space="preserve">    </w:t>
            </w:r>
            <w:r w:rsidRPr="006622D7">
              <w:rPr>
                <w:rFonts w:ascii="Consolas" w:eastAsia="宋体" w:hAnsi="Consolas" w:cs="宋体"/>
                <w:color w:val="885D3B"/>
                <w:kern w:val="0"/>
                <w:sz w:val="20"/>
                <w:szCs w:val="24"/>
              </w:rPr>
              <w:t>filterChain</w:t>
            </w:r>
            <w:r w:rsidRPr="006622D7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6622D7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doFilter</w:t>
            </w:r>
            <w:r w:rsidRPr="006622D7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6622D7">
              <w:rPr>
                <w:rFonts w:ascii="Consolas" w:eastAsia="宋体" w:hAnsi="Consolas" w:cs="宋体"/>
                <w:color w:val="885D3B"/>
                <w:kern w:val="0"/>
                <w:sz w:val="20"/>
                <w:szCs w:val="24"/>
              </w:rPr>
              <w:t>servletRequest</w:t>
            </w:r>
            <w:r w:rsidRPr="006622D7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,</w:t>
            </w:r>
            <w:r w:rsidRPr="006622D7">
              <w:rPr>
                <w:rFonts w:ascii="Consolas" w:eastAsia="宋体" w:hAnsi="Consolas" w:cs="宋体"/>
                <w:color w:val="885D3B"/>
                <w:kern w:val="0"/>
                <w:sz w:val="20"/>
                <w:szCs w:val="24"/>
              </w:rPr>
              <w:t>servletResponse</w:t>
            </w:r>
            <w:r w:rsidRPr="006622D7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)</w:t>
            </w:r>
            <w:r w:rsidRPr="006622D7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6622D7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  <w:t xml:space="preserve">    </w:t>
            </w:r>
            <w:r w:rsidRPr="006622D7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0"/>
                <w:szCs w:val="24"/>
              </w:rPr>
              <w:t>System</w:t>
            </w:r>
            <w:r w:rsidRPr="006622D7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6622D7">
              <w:rPr>
                <w:rFonts w:ascii="Consolas" w:eastAsia="宋体" w:hAnsi="Consolas" w:cs="宋体"/>
                <w:b/>
                <w:bCs/>
                <w:i/>
                <w:iCs/>
                <w:color w:val="660E7A"/>
                <w:kern w:val="0"/>
                <w:sz w:val="20"/>
                <w:szCs w:val="24"/>
              </w:rPr>
              <w:t>out</w:t>
            </w:r>
            <w:r w:rsidRPr="006622D7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6622D7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println</w:t>
            </w:r>
            <w:r w:rsidRPr="006622D7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6622D7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0"/>
                <w:szCs w:val="24"/>
              </w:rPr>
              <w:t xml:space="preserve">"filter </w:t>
            </w:r>
            <w:r w:rsidRPr="006622D7">
              <w:rPr>
                <w:rFonts w:ascii="微软雅黑" w:eastAsia="微软雅黑" w:hAnsi="微软雅黑" w:cs="宋体" w:hint="eastAsia"/>
                <w:b/>
                <w:bCs/>
                <w:color w:val="317ECC"/>
                <w:kern w:val="0"/>
                <w:sz w:val="20"/>
                <w:szCs w:val="24"/>
              </w:rPr>
              <w:t>执行完毕了</w:t>
            </w:r>
            <w:r w:rsidRPr="006622D7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0"/>
                <w:szCs w:val="24"/>
              </w:rPr>
              <w:t>!"</w:t>
            </w:r>
            <w:r w:rsidRPr="006622D7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)</w:t>
            </w:r>
            <w:r w:rsidRPr="006622D7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6622D7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</w:r>
            <w:r w:rsidRPr="006622D7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}</w:t>
            </w:r>
          </w:p>
        </w:tc>
      </w:tr>
    </w:tbl>
    <w:p w14:paraId="3613CC2D" w14:textId="56369717" w:rsidR="006622D7" w:rsidRDefault="006622D7" w:rsidP="006622D7">
      <w:pPr>
        <w:pStyle w:val="41"/>
        <w:ind w:firstLine="420"/>
      </w:pPr>
    </w:p>
    <w:p w14:paraId="510F844C" w14:textId="37727284" w:rsidR="00B463B9" w:rsidRDefault="00B463B9" w:rsidP="00B463B9">
      <w:pPr>
        <w:pStyle w:val="41"/>
        <w:ind w:firstLine="420"/>
      </w:pPr>
      <w:r>
        <w:rPr>
          <w:rFonts w:hint="eastAsia"/>
        </w:rPr>
        <w:t>有很多同学总是错误的认为，一个请求在给客户端输出之后就算是结束了，这是不对的！其实很多事情都需要在给客户端响应之后才能完成！</w:t>
      </w:r>
    </w:p>
    <w:p w14:paraId="4872BCE9" w14:textId="3DBE50F9" w:rsidR="006622D7" w:rsidRPr="00B463B9" w:rsidRDefault="006622D7" w:rsidP="006622D7">
      <w:pPr>
        <w:pStyle w:val="41"/>
        <w:ind w:firstLine="420"/>
      </w:pPr>
    </w:p>
    <w:p w14:paraId="2606FCF9" w14:textId="772B8F8B" w:rsidR="00320E24" w:rsidRDefault="00320E24" w:rsidP="00320E24">
      <w:pPr>
        <w:pStyle w:val="2"/>
        <w:ind w:right="210"/>
      </w:pPr>
      <w:r>
        <w:rPr>
          <w:rFonts w:hint="eastAsia"/>
        </w:rPr>
        <w:lastRenderedPageBreak/>
        <w:t>过滤器</w:t>
      </w:r>
      <w:r w:rsidR="00B425FF">
        <w:rPr>
          <w:rFonts w:hint="eastAsia"/>
        </w:rPr>
        <w:t>详解</w:t>
      </w:r>
    </w:p>
    <w:p w14:paraId="77E2C269" w14:textId="24B87CB1" w:rsidR="00B425FF" w:rsidRDefault="00B425FF" w:rsidP="00B425FF">
      <w:pPr>
        <w:pStyle w:val="3"/>
        <w:ind w:right="210"/>
      </w:pPr>
      <w:r>
        <w:rPr>
          <w:rFonts w:hint="eastAsia"/>
        </w:rPr>
        <w:t>过滤器生命周期</w:t>
      </w:r>
      <w:r w:rsidR="005219F0">
        <w:rPr>
          <w:rFonts w:hint="eastAsia"/>
        </w:rPr>
        <w:t>(</w:t>
      </w:r>
      <w:r w:rsidR="005219F0">
        <w:rPr>
          <w:rFonts w:hint="eastAsia"/>
        </w:rPr>
        <w:t>熟悉</w:t>
      </w:r>
      <w:r w:rsidR="005219F0">
        <w:rPr>
          <w:rFonts w:hint="eastAsia"/>
        </w:rPr>
        <w:t>)</w:t>
      </w:r>
    </w:p>
    <w:p w14:paraId="18AEE463" w14:textId="77777777" w:rsidR="00831E98" w:rsidRDefault="00831E98" w:rsidP="00831E98">
      <w:pPr>
        <w:pStyle w:val="41"/>
        <w:ind w:firstLine="420"/>
      </w:pPr>
      <w:r>
        <w:rPr>
          <w:rFonts w:hint="eastAsia"/>
        </w:rPr>
        <w:t>我们已经学习过</w:t>
      </w:r>
      <w:r>
        <w:rPr>
          <w:rFonts w:hint="eastAsia"/>
        </w:rPr>
        <w:t>Servlet</w:t>
      </w:r>
      <w:r>
        <w:rPr>
          <w:rFonts w:hint="eastAsia"/>
        </w:rPr>
        <w:t>的生命周期，那么</w:t>
      </w:r>
      <w:r>
        <w:rPr>
          <w:rFonts w:hint="eastAsia"/>
        </w:rPr>
        <w:t>Filter</w:t>
      </w:r>
      <w:r>
        <w:rPr>
          <w:rFonts w:hint="eastAsia"/>
        </w:rPr>
        <w:t>的生命周期也就没有什么难度了！</w:t>
      </w:r>
    </w:p>
    <w:p w14:paraId="087C7473" w14:textId="77777777" w:rsidR="00831E98" w:rsidRDefault="00831E98" w:rsidP="00831E98">
      <w:pPr>
        <w:pStyle w:val="41"/>
        <w:numPr>
          <w:ilvl w:val="0"/>
          <w:numId w:val="38"/>
        </w:numPr>
        <w:ind w:firstLineChars="0"/>
      </w:pPr>
      <w:r>
        <w:rPr>
          <w:rFonts w:hint="eastAsia"/>
        </w:rPr>
        <w:t>init(FilterConfig)</w:t>
      </w:r>
      <w:r>
        <w:rPr>
          <w:rFonts w:hint="eastAsia"/>
        </w:rPr>
        <w:t>：在服务器启动时会创建</w:t>
      </w:r>
      <w:r>
        <w:rPr>
          <w:rFonts w:hint="eastAsia"/>
        </w:rPr>
        <w:t>Filter</w:t>
      </w:r>
      <w:r>
        <w:rPr>
          <w:rFonts w:hint="eastAsia"/>
        </w:rPr>
        <w:t>实例，并且每个类型的</w:t>
      </w:r>
      <w:r>
        <w:rPr>
          <w:rFonts w:hint="eastAsia"/>
        </w:rPr>
        <w:t>Filter</w:t>
      </w:r>
      <w:r>
        <w:rPr>
          <w:rFonts w:hint="eastAsia"/>
        </w:rPr>
        <w:t>只创建一个实例，从此不再创建！在创建完</w:t>
      </w:r>
      <w:r>
        <w:rPr>
          <w:rFonts w:hint="eastAsia"/>
        </w:rPr>
        <w:t>Filter</w:t>
      </w:r>
      <w:r>
        <w:rPr>
          <w:rFonts w:hint="eastAsia"/>
        </w:rPr>
        <w:t>实例后，会马上调用</w:t>
      </w:r>
      <w:r>
        <w:rPr>
          <w:rFonts w:hint="eastAsia"/>
        </w:rPr>
        <w:t>init()</w:t>
      </w:r>
      <w:r>
        <w:rPr>
          <w:rFonts w:hint="eastAsia"/>
        </w:rPr>
        <w:t>方法完成初始化工作，这个方法只会被执行一次；</w:t>
      </w:r>
    </w:p>
    <w:p w14:paraId="298C0205" w14:textId="00BA41C9" w:rsidR="00831E98" w:rsidRDefault="00831E98" w:rsidP="00831E98">
      <w:pPr>
        <w:pStyle w:val="41"/>
        <w:numPr>
          <w:ilvl w:val="0"/>
          <w:numId w:val="38"/>
        </w:numPr>
        <w:ind w:firstLineChars="0"/>
      </w:pPr>
      <w:r w:rsidRPr="00831E98">
        <w:rPr>
          <w:rFonts w:hint="eastAsia"/>
          <w:b/>
          <w:color w:val="FF0000"/>
        </w:rPr>
        <w:t>doFilter(ServletRequest req,ServletResponse res,FilterChain chain)</w:t>
      </w:r>
      <w:r>
        <w:rPr>
          <w:rFonts w:hint="eastAsia"/>
        </w:rPr>
        <w:t>：这个方法会在用户每次访问“目标资源（</w:t>
      </w:r>
      <w:r>
        <w:rPr>
          <w:rFonts w:hint="eastAsia"/>
        </w:rPr>
        <w:t>&lt;url-pattern&gt;index.jsp&lt;/url-pattern&gt;</w:t>
      </w:r>
      <w:r>
        <w:rPr>
          <w:rFonts w:hint="eastAsia"/>
        </w:rPr>
        <w:t>）”时执行，如果需要“放行”，那么需要调用</w:t>
      </w:r>
      <w:r>
        <w:rPr>
          <w:rFonts w:hint="eastAsia"/>
        </w:rPr>
        <w:t>FilterChain</w:t>
      </w:r>
      <w:r>
        <w:rPr>
          <w:rFonts w:hint="eastAsia"/>
        </w:rPr>
        <w:t>的</w:t>
      </w:r>
      <w:r>
        <w:rPr>
          <w:rFonts w:hint="eastAsia"/>
        </w:rPr>
        <w:t>doFilter(ServletRequest,ServletResponse)</w:t>
      </w:r>
      <w:r>
        <w:rPr>
          <w:rFonts w:hint="eastAsia"/>
        </w:rPr>
        <w:t>方法，如果不调用</w:t>
      </w:r>
      <w:r>
        <w:rPr>
          <w:rFonts w:hint="eastAsia"/>
        </w:rPr>
        <w:t>FilterChain</w:t>
      </w:r>
      <w:r>
        <w:rPr>
          <w:rFonts w:hint="eastAsia"/>
        </w:rPr>
        <w:t>的</w:t>
      </w:r>
      <w:r>
        <w:rPr>
          <w:rFonts w:hint="eastAsia"/>
        </w:rPr>
        <w:t>doFilter()</w:t>
      </w:r>
      <w:r>
        <w:rPr>
          <w:rFonts w:hint="eastAsia"/>
        </w:rPr>
        <w:t>方法，那么目标资源将无法执行；</w:t>
      </w:r>
    </w:p>
    <w:p w14:paraId="383CC9A1" w14:textId="51158E73" w:rsidR="00831E98" w:rsidRDefault="00831E98" w:rsidP="000E1BF5">
      <w:pPr>
        <w:pStyle w:val="41"/>
        <w:numPr>
          <w:ilvl w:val="0"/>
          <w:numId w:val="38"/>
        </w:numPr>
        <w:ind w:firstLineChars="0"/>
      </w:pPr>
      <w:r>
        <w:rPr>
          <w:rFonts w:hint="eastAsia"/>
        </w:rPr>
        <w:t>destroy()</w:t>
      </w:r>
      <w:r>
        <w:rPr>
          <w:rFonts w:hint="eastAsia"/>
        </w:rPr>
        <w:t>：服务器会在创建</w:t>
      </w:r>
      <w:r>
        <w:rPr>
          <w:rFonts w:hint="eastAsia"/>
        </w:rPr>
        <w:t>Filter</w:t>
      </w:r>
      <w:r>
        <w:rPr>
          <w:rFonts w:hint="eastAsia"/>
        </w:rPr>
        <w:t>对象之后，把</w:t>
      </w:r>
      <w:r>
        <w:rPr>
          <w:rFonts w:hint="eastAsia"/>
        </w:rPr>
        <w:t>Filter</w:t>
      </w:r>
      <w:r>
        <w:rPr>
          <w:rFonts w:hint="eastAsia"/>
        </w:rPr>
        <w:t>放到缓存中一直使用，通常不会销毁它。一般会在服务器关闭时销毁</w:t>
      </w:r>
      <w:r>
        <w:rPr>
          <w:rFonts w:hint="eastAsia"/>
        </w:rPr>
        <w:t>Filter</w:t>
      </w:r>
      <w:r>
        <w:rPr>
          <w:rFonts w:hint="eastAsia"/>
        </w:rPr>
        <w:t>对象，在销毁</w:t>
      </w:r>
      <w:r>
        <w:rPr>
          <w:rFonts w:hint="eastAsia"/>
        </w:rPr>
        <w:t>Filter</w:t>
      </w:r>
      <w:r>
        <w:rPr>
          <w:rFonts w:hint="eastAsia"/>
        </w:rPr>
        <w:t>对象之前，服务器会调用</w:t>
      </w:r>
      <w:r>
        <w:rPr>
          <w:rFonts w:hint="eastAsia"/>
        </w:rPr>
        <w:t>Filter</w:t>
      </w:r>
      <w:r>
        <w:rPr>
          <w:rFonts w:hint="eastAsia"/>
        </w:rPr>
        <w:t>对象的</w:t>
      </w:r>
      <w:r>
        <w:rPr>
          <w:rFonts w:hint="eastAsia"/>
        </w:rPr>
        <w:t>destory()</w:t>
      </w:r>
      <w:r>
        <w:rPr>
          <w:rFonts w:hint="eastAsia"/>
        </w:rPr>
        <w:t>方法。</w:t>
      </w:r>
    </w:p>
    <w:p w14:paraId="273C5DC1" w14:textId="0F930267" w:rsidR="00B425FF" w:rsidRDefault="00B425FF" w:rsidP="00B425FF">
      <w:pPr>
        <w:pStyle w:val="3"/>
        <w:ind w:right="210"/>
      </w:pPr>
      <w:r>
        <w:rPr>
          <w:rFonts w:hint="eastAsia"/>
        </w:rPr>
        <w:t>Filter</w:t>
      </w:r>
      <w:r>
        <w:t>Config</w:t>
      </w:r>
      <w:r w:rsidR="00EA29D9">
        <w:rPr>
          <w:rFonts w:hint="eastAsia"/>
        </w:rPr>
        <w:t>(</w:t>
      </w:r>
      <w:r w:rsidR="00EA29D9">
        <w:rPr>
          <w:rFonts w:hint="eastAsia"/>
        </w:rPr>
        <w:t>熟悉</w:t>
      </w:r>
      <w:r w:rsidR="00EA29D9">
        <w:rPr>
          <w:rFonts w:hint="eastAsia"/>
        </w:rPr>
        <w:t>)</w:t>
      </w:r>
    </w:p>
    <w:p w14:paraId="583006B2" w14:textId="77777777" w:rsidR="000E1BF5" w:rsidRDefault="000E1BF5" w:rsidP="000E1BF5">
      <w:pPr>
        <w:pStyle w:val="41"/>
        <w:ind w:firstLine="420"/>
      </w:pPr>
      <w:r>
        <w:rPr>
          <w:rFonts w:hint="eastAsia"/>
        </w:rPr>
        <w:t>你已经看到了吧，</w:t>
      </w:r>
      <w:r>
        <w:rPr>
          <w:rFonts w:hint="eastAsia"/>
        </w:rPr>
        <w:t>Filter</w:t>
      </w:r>
      <w:r>
        <w:rPr>
          <w:rFonts w:hint="eastAsia"/>
        </w:rPr>
        <w:t>接口中的</w:t>
      </w:r>
      <w:r>
        <w:rPr>
          <w:rFonts w:hint="eastAsia"/>
        </w:rPr>
        <w:t>init()</w:t>
      </w:r>
      <w:r>
        <w:rPr>
          <w:rFonts w:hint="eastAsia"/>
        </w:rPr>
        <w:t>方法的参数类型为</w:t>
      </w:r>
      <w:r>
        <w:rPr>
          <w:rFonts w:hint="eastAsia"/>
        </w:rPr>
        <w:t>FilterConfig</w:t>
      </w:r>
      <w:r>
        <w:rPr>
          <w:rFonts w:hint="eastAsia"/>
        </w:rPr>
        <w:t>类型。它的功能与</w:t>
      </w:r>
      <w:r>
        <w:rPr>
          <w:rFonts w:hint="eastAsia"/>
        </w:rPr>
        <w:t>ServletConfig</w:t>
      </w:r>
      <w:r>
        <w:rPr>
          <w:rFonts w:hint="eastAsia"/>
        </w:rPr>
        <w:t>相似，与</w:t>
      </w:r>
      <w:r>
        <w:rPr>
          <w:rFonts w:hint="eastAsia"/>
        </w:rPr>
        <w:t>web.xml</w:t>
      </w:r>
      <w:r>
        <w:rPr>
          <w:rFonts w:hint="eastAsia"/>
        </w:rPr>
        <w:t>文件中的配置信息对应。下面是</w:t>
      </w:r>
      <w:r>
        <w:rPr>
          <w:rFonts w:hint="eastAsia"/>
        </w:rPr>
        <w:t>FilterConfig</w:t>
      </w:r>
      <w:r>
        <w:rPr>
          <w:rFonts w:hint="eastAsia"/>
        </w:rPr>
        <w:t>的功能介绍：</w:t>
      </w:r>
    </w:p>
    <w:p w14:paraId="457DCD87" w14:textId="77777777" w:rsidR="000E1BF5" w:rsidRDefault="000E1BF5" w:rsidP="00714CCE">
      <w:pPr>
        <w:pStyle w:val="41"/>
        <w:numPr>
          <w:ilvl w:val="0"/>
          <w:numId w:val="39"/>
        </w:numPr>
        <w:ind w:firstLineChars="0"/>
      </w:pPr>
      <w:r>
        <w:rPr>
          <w:rFonts w:hint="eastAsia"/>
        </w:rPr>
        <w:t>ServletContext getServletContext()</w:t>
      </w:r>
      <w:r>
        <w:rPr>
          <w:rFonts w:hint="eastAsia"/>
        </w:rPr>
        <w:t>：获取</w:t>
      </w:r>
      <w:r>
        <w:rPr>
          <w:rFonts w:hint="eastAsia"/>
        </w:rPr>
        <w:t>ServletContext</w:t>
      </w:r>
      <w:r>
        <w:rPr>
          <w:rFonts w:hint="eastAsia"/>
        </w:rPr>
        <w:t>的方法；</w:t>
      </w:r>
    </w:p>
    <w:p w14:paraId="06429F58" w14:textId="77777777" w:rsidR="000E1BF5" w:rsidRDefault="000E1BF5" w:rsidP="00714CCE">
      <w:pPr>
        <w:pStyle w:val="41"/>
        <w:numPr>
          <w:ilvl w:val="0"/>
          <w:numId w:val="39"/>
        </w:numPr>
        <w:ind w:firstLineChars="0"/>
      </w:pPr>
      <w:r>
        <w:rPr>
          <w:rFonts w:hint="eastAsia"/>
        </w:rPr>
        <w:t>String getFilterName()</w:t>
      </w:r>
      <w:r>
        <w:rPr>
          <w:rFonts w:hint="eastAsia"/>
        </w:rPr>
        <w:t>：获取</w:t>
      </w:r>
      <w:r>
        <w:rPr>
          <w:rFonts w:hint="eastAsia"/>
        </w:rPr>
        <w:t>Filter</w:t>
      </w:r>
      <w:r>
        <w:rPr>
          <w:rFonts w:hint="eastAsia"/>
        </w:rPr>
        <w:t>的配置名称；与</w:t>
      </w:r>
      <w:r>
        <w:rPr>
          <w:rFonts w:hint="eastAsia"/>
        </w:rPr>
        <w:t>&lt;filter-name&gt;</w:t>
      </w:r>
      <w:r>
        <w:rPr>
          <w:rFonts w:hint="eastAsia"/>
        </w:rPr>
        <w:t>元素对应；</w:t>
      </w:r>
    </w:p>
    <w:p w14:paraId="44E7AAA4" w14:textId="77777777" w:rsidR="000E1BF5" w:rsidRDefault="000E1BF5" w:rsidP="00714CCE">
      <w:pPr>
        <w:pStyle w:val="41"/>
        <w:numPr>
          <w:ilvl w:val="0"/>
          <w:numId w:val="39"/>
        </w:numPr>
        <w:ind w:firstLineChars="0"/>
      </w:pPr>
      <w:r>
        <w:rPr>
          <w:rFonts w:hint="eastAsia"/>
        </w:rPr>
        <w:t>String getInitParameter(String name)</w:t>
      </w:r>
      <w:r>
        <w:rPr>
          <w:rFonts w:hint="eastAsia"/>
        </w:rPr>
        <w:t>：获取</w:t>
      </w:r>
      <w:r>
        <w:rPr>
          <w:rFonts w:hint="eastAsia"/>
        </w:rPr>
        <w:t>Filter</w:t>
      </w:r>
      <w:r>
        <w:rPr>
          <w:rFonts w:hint="eastAsia"/>
        </w:rPr>
        <w:t>的初始化配置，与</w:t>
      </w:r>
      <w:r>
        <w:rPr>
          <w:rFonts w:hint="eastAsia"/>
        </w:rPr>
        <w:t>&lt;init-param&gt;</w:t>
      </w:r>
      <w:r>
        <w:rPr>
          <w:rFonts w:hint="eastAsia"/>
        </w:rPr>
        <w:t>元素对应；</w:t>
      </w:r>
    </w:p>
    <w:p w14:paraId="7165C468" w14:textId="03576777" w:rsidR="000E1BF5" w:rsidRDefault="000E1BF5" w:rsidP="00714CCE">
      <w:pPr>
        <w:pStyle w:val="41"/>
        <w:numPr>
          <w:ilvl w:val="0"/>
          <w:numId w:val="39"/>
        </w:numPr>
        <w:ind w:firstLineChars="0"/>
      </w:pPr>
      <w:r>
        <w:rPr>
          <w:rFonts w:hint="eastAsia"/>
        </w:rPr>
        <w:t>Enumeration getInitParameterNames()</w:t>
      </w:r>
      <w:r>
        <w:rPr>
          <w:rFonts w:hint="eastAsia"/>
        </w:rPr>
        <w:t>：获取所有初始化参数的名称。</w:t>
      </w:r>
    </w:p>
    <w:p w14:paraId="4B290098" w14:textId="0D2BBDDA" w:rsidR="00714CCE" w:rsidRDefault="00714CCE" w:rsidP="00714CCE">
      <w:pPr>
        <w:pStyle w:val="41"/>
        <w:ind w:firstLine="420"/>
      </w:pPr>
    </w:p>
    <w:p w14:paraId="621F1635" w14:textId="0EB015E3" w:rsidR="005C0CCC" w:rsidRPr="00714CCE" w:rsidRDefault="005C0CCC" w:rsidP="00714CCE">
      <w:pPr>
        <w:pStyle w:val="41"/>
        <w:ind w:firstLine="420"/>
      </w:pPr>
      <w:r>
        <w:t>W</w:t>
      </w:r>
      <w:r>
        <w:rPr>
          <w:rFonts w:hint="eastAsia"/>
        </w:rPr>
        <w:t>eb</w:t>
      </w:r>
      <w:r>
        <w:t>.xml</w:t>
      </w:r>
      <w:r>
        <w:rPr>
          <w:rFonts w:hint="eastAsia"/>
        </w:rPr>
        <w:t>配置</w:t>
      </w:r>
      <w:r>
        <w:rPr>
          <w:rFonts w:hint="eastAsia"/>
        </w:rPr>
        <w:t>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14CCE" w14:paraId="064FAC13" w14:textId="77777777" w:rsidTr="00714CCE">
        <w:tc>
          <w:tcPr>
            <w:tcW w:w="8296" w:type="dxa"/>
          </w:tcPr>
          <w:p w14:paraId="35F8011E" w14:textId="5219EDFB" w:rsidR="00714CCE" w:rsidRPr="00714CCE" w:rsidRDefault="00714CCE" w:rsidP="00714CCE">
            <w:pPr>
              <w:widowControl/>
              <w:shd w:val="clear" w:color="auto" w:fill="E3F5D8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</w:pPr>
            <w:r w:rsidRPr="00714CCE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lt;</w:t>
            </w:r>
            <w:r w:rsidRPr="00714CCE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filter</w:t>
            </w:r>
            <w:r w:rsidRPr="00714CCE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714CCE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&lt;</w:t>
            </w:r>
            <w:r w:rsidRPr="00714CCE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filter-name</w:t>
            </w:r>
            <w:r w:rsidRPr="00714CCE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714CCE">
              <w:rPr>
                <w:rFonts w:ascii="Consolas" w:eastAsia="宋体" w:hAnsi="Consolas" w:cs="宋体"/>
                <w:color w:val="585858"/>
                <w:kern w:val="0"/>
                <w:sz w:val="20"/>
                <w:szCs w:val="24"/>
              </w:rPr>
              <w:t>firstFilter</w:t>
            </w:r>
            <w:r w:rsidRPr="00714CCE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lt;/</w:t>
            </w:r>
            <w:r w:rsidRPr="00714CCE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filter-name</w:t>
            </w:r>
            <w:r w:rsidRPr="00714CCE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714CCE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&lt;</w:t>
            </w:r>
            <w:r w:rsidRPr="00714CCE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filter-class</w:t>
            </w:r>
            <w:r w:rsidRPr="00714CCE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714CCE">
              <w:rPr>
                <w:rFonts w:ascii="Consolas" w:eastAsia="宋体" w:hAnsi="Consolas" w:cs="宋体"/>
                <w:color w:val="585858"/>
                <w:kern w:val="0"/>
                <w:sz w:val="20"/>
                <w:szCs w:val="24"/>
              </w:rPr>
              <w:t>cn.tx.filter.MyFilter</w:t>
            </w:r>
            <w:r w:rsidRPr="00714CCE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lt;/</w:t>
            </w:r>
            <w:r w:rsidRPr="00714CCE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filter-class</w:t>
            </w:r>
            <w:r w:rsidRPr="00714CCE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714CCE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&lt;</w:t>
            </w:r>
            <w:r w:rsidRPr="00714CCE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init-param</w:t>
            </w:r>
            <w:r w:rsidRPr="00714CCE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714CCE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    &lt;</w:t>
            </w:r>
            <w:r w:rsidRPr="00714CCE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param-name</w:t>
            </w:r>
            <w:r w:rsidRPr="00714CCE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714CCE">
              <w:rPr>
                <w:rFonts w:ascii="Consolas" w:eastAsia="宋体" w:hAnsi="Consolas" w:cs="宋体"/>
                <w:color w:val="585858"/>
                <w:kern w:val="0"/>
                <w:sz w:val="20"/>
                <w:szCs w:val="24"/>
              </w:rPr>
              <w:t>encode</w:t>
            </w:r>
            <w:r w:rsidRPr="00714CCE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lt;/</w:t>
            </w:r>
            <w:r w:rsidRPr="00714CCE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param-name</w:t>
            </w:r>
            <w:r w:rsidRPr="00714CCE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714CCE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</w:r>
            <w:r w:rsidRPr="00714CCE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lastRenderedPageBreak/>
              <w:t xml:space="preserve">        &lt;</w:t>
            </w:r>
            <w:r w:rsidRPr="00714CCE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param-value</w:t>
            </w:r>
            <w:r w:rsidRPr="00714CCE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714CCE">
              <w:rPr>
                <w:rFonts w:ascii="Consolas" w:eastAsia="宋体" w:hAnsi="Consolas" w:cs="宋体"/>
                <w:color w:val="585858"/>
                <w:kern w:val="0"/>
                <w:sz w:val="20"/>
                <w:szCs w:val="24"/>
              </w:rPr>
              <w:t>UTF-8</w:t>
            </w:r>
            <w:r w:rsidRPr="00714CCE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lt;/</w:t>
            </w:r>
            <w:r w:rsidRPr="00714CCE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param-value</w:t>
            </w:r>
            <w:r w:rsidRPr="00714CCE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714CCE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&lt;/</w:t>
            </w:r>
            <w:r w:rsidRPr="00714CCE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init-param</w:t>
            </w:r>
            <w:r w:rsidRPr="00714CCE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714CCE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&lt;</w:t>
            </w:r>
            <w:r w:rsidRPr="00714CCE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init-param</w:t>
            </w:r>
            <w:r w:rsidRPr="00714CCE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714CCE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    &lt;</w:t>
            </w:r>
            <w:r w:rsidRPr="00714CCE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param-name</w:t>
            </w:r>
            <w:r w:rsidRPr="00714CCE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714CCE">
              <w:rPr>
                <w:rFonts w:ascii="Consolas" w:eastAsia="宋体" w:hAnsi="Consolas" w:cs="宋体"/>
                <w:color w:val="585858"/>
                <w:kern w:val="0"/>
                <w:sz w:val="20"/>
                <w:szCs w:val="24"/>
              </w:rPr>
              <w:t>company</w:t>
            </w:r>
            <w:r w:rsidRPr="00714CCE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lt;/</w:t>
            </w:r>
            <w:r w:rsidRPr="00714CCE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param-name</w:t>
            </w:r>
            <w:r w:rsidRPr="00714CCE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714CCE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    &lt;</w:t>
            </w:r>
            <w:r w:rsidRPr="00714CCE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param-value</w:t>
            </w:r>
            <w:r w:rsidRPr="00714CCE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714CCE">
              <w:rPr>
                <w:rFonts w:ascii="Consolas" w:eastAsia="宋体" w:hAnsi="Consolas" w:cs="宋体"/>
                <w:color w:val="585858"/>
                <w:kern w:val="0"/>
                <w:sz w:val="20"/>
                <w:szCs w:val="24"/>
              </w:rPr>
              <w:t>txjava</w:t>
            </w:r>
            <w:r w:rsidRPr="00714CCE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lt;/</w:t>
            </w:r>
            <w:r w:rsidRPr="00714CCE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param-value</w:t>
            </w:r>
            <w:r w:rsidRPr="00714CCE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714CCE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&lt;/</w:t>
            </w:r>
            <w:r w:rsidRPr="00714CCE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init-param</w:t>
            </w:r>
            <w:r w:rsidRPr="00714CCE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714CCE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>&lt;/</w:t>
            </w:r>
            <w:r w:rsidRPr="00714CCE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filter</w:t>
            </w:r>
            <w:r w:rsidRPr="00714CCE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</w:p>
        </w:tc>
      </w:tr>
    </w:tbl>
    <w:p w14:paraId="1B1FB44D" w14:textId="7A39A687" w:rsidR="00714CCE" w:rsidRDefault="005C0CCC" w:rsidP="00714CCE">
      <w:pPr>
        <w:pStyle w:val="41"/>
        <w:ind w:firstLine="420"/>
      </w:pPr>
      <w:r>
        <w:rPr>
          <w:rFonts w:hint="eastAsia"/>
        </w:rPr>
        <w:lastRenderedPageBreak/>
        <w:t>Filter</w:t>
      </w:r>
      <w:r>
        <w:rPr>
          <w:rFonts w:hint="eastAsia"/>
        </w:rPr>
        <w:t>读取</w:t>
      </w:r>
      <w:r>
        <w:rPr>
          <w:rFonts w:hint="eastAsia"/>
        </w:rPr>
        <w:t>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14CCE" w14:paraId="0B24EF9E" w14:textId="77777777" w:rsidTr="00714CCE">
        <w:tc>
          <w:tcPr>
            <w:tcW w:w="8296" w:type="dxa"/>
          </w:tcPr>
          <w:p w14:paraId="02B59515" w14:textId="5ED1E00B" w:rsidR="00714CCE" w:rsidRPr="00714CCE" w:rsidRDefault="00714CCE" w:rsidP="00714CCE">
            <w:pPr>
              <w:widowControl/>
              <w:shd w:val="clear" w:color="auto" w:fill="E3F5D8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</w:pPr>
            <w:r w:rsidRPr="00714CCE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0"/>
                <w:szCs w:val="24"/>
              </w:rPr>
              <w:t xml:space="preserve">String </w:t>
            </w:r>
            <w:r w:rsidRPr="00714CCE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0"/>
                <w:szCs w:val="24"/>
              </w:rPr>
              <w:t xml:space="preserve">filterName </w:t>
            </w:r>
            <w:r w:rsidRPr="00714CCE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 xml:space="preserve">= </w:t>
            </w:r>
            <w:r w:rsidRPr="00714CCE">
              <w:rPr>
                <w:rFonts w:ascii="Consolas" w:eastAsia="宋体" w:hAnsi="Consolas" w:cs="宋体"/>
                <w:color w:val="885D3B"/>
                <w:kern w:val="0"/>
                <w:sz w:val="20"/>
                <w:szCs w:val="24"/>
              </w:rPr>
              <w:t>filterConfig</w:t>
            </w:r>
            <w:r w:rsidRPr="00714CCE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714CCE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getFilterName</w:t>
            </w:r>
            <w:r w:rsidRPr="00714CCE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)</w:t>
            </w:r>
            <w:r w:rsidRPr="00714CCE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714CCE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</w:r>
            <w:r w:rsidRPr="00714CCE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0"/>
                <w:szCs w:val="24"/>
              </w:rPr>
              <w:t xml:space="preserve">String </w:t>
            </w:r>
            <w:r w:rsidRPr="00714CCE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0"/>
                <w:szCs w:val="24"/>
              </w:rPr>
              <w:t xml:space="preserve">company </w:t>
            </w:r>
            <w:r w:rsidRPr="00714CCE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 xml:space="preserve">= </w:t>
            </w:r>
            <w:r w:rsidRPr="00714CCE">
              <w:rPr>
                <w:rFonts w:ascii="Consolas" w:eastAsia="宋体" w:hAnsi="Consolas" w:cs="宋体"/>
                <w:color w:val="885D3B"/>
                <w:kern w:val="0"/>
                <w:sz w:val="20"/>
                <w:szCs w:val="24"/>
              </w:rPr>
              <w:t>filterConfig</w:t>
            </w:r>
            <w:r w:rsidRPr="00714CCE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714CCE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getInitParameter</w:t>
            </w:r>
            <w:r w:rsidRPr="00714CCE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714CCE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0"/>
                <w:szCs w:val="24"/>
              </w:rPr>
              <w:t>"company"</w:t>
            </w:r>
            <w:r w:rsidRPr="00714CCE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)</w:t>
            </w:r>
            <w:r w:rsidRPr="00714CCE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714CCE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</w:r>
            <w:r w:rsidRPr="00714CCE">
              <w:rPr>
                <w:rFonts w:ascii="Consolas" w:eastAsia="宋体" w:hAnsi="Consolas" w:cs="宋体"/>
                <w:color w:val="9B5656"/>
                <w:kern w:val="0"/>
                <w:sz w:val="20"/>
                <w:szCs w:val="24"/>
              </w:rPr>
              <w:t>Enumeration</w:t>
            </w:r>
            <w:r w:rsidRPr="00714CCE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&lt;</w:t>
            </w:r>
            <w:r w:rsidRPr="00714CCE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0"/>
                <w:szCs w:val="24"/>
              </w:rPr>
              <w:t>String</w:t>
            </w:r>
            <w:r w:rsidRPr="00714CCE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 xml:space="preserve">&gt; </w:t>
            </w:r>
            <w:r w:rsidRPr="00714CCE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0"/>
                <w:szCs w:val="24"/>
              </w:rPr>
              <w:t xml:space="preserve">names </w:t>
            </w:r>
            <w:r w:rsidRPr="00714CCE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 xml:space="preserve">= </w:t>
            </w:r>
            <w:r w:rsidRPr="00714CCE">
              <w:rPr>
                <w:rFonts w:ascii="Consolas" w:eastAsia="宋体" w:hAnsi="Consolas" w:cs="宋体"/>
                <w:color w:val="885D3B"/>
                <w:kern w:val="0"/>
                <w:sz w:val="20"/>
                <w:szCs w:val="24"/>
              </w:rPr>
              <w:t>filterConfig</w:t>
            </w:r>
            <w:r w:rsidRPr="00714CCE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714CCE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getInitParameterNames</w:t>
            </w:r>
            <w:r w:rsidRPr="00714CCE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)</w:t>
            </w:r>
            <w:r w:rsidRPr="00714CCE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714CCE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</w:r>
            <w:r w:rsidRPr="00714CCE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 xml:space="preserve">while </w:t>
            </w:r>
            <w:r w:rsidRPr="00714CCE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714CCE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0"/>
                <w:szCs w:val="24"/>
              </w:rPr>
              <w:t>names</w:t>
            </w:r>
            <w:r w:rsidRPr="00714CCE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714CCE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hasMoreElements</w:t>
            </w:r>
            <w:r w:rsidRPr="00714CCE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)){</w:t>
            </w:r>
            <w:r w:rsidRPr="00714CCE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</w:t>
            </w:r>
            <w:r w:rsidRPr="00714CCE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0"/>
                <w:szCs w:val="24"/>
              </w:rPr>
              <w:t xml:space="preserve">String </w:t>
            </w:r>
            <w:r w:rsidRPr="00714CCE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0"/>
                <w:szCs w:val="24"/>
              </w:rPr>
              <w:t xml:space="preserve">name </w:t>
            </w:r>
            <w:r w:rsidRPr="00714CCE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 xml:space="preserve">= </w:t>
            </w:r>
            <w:r w:rsidRPr="00714CCE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0"/>
                <w:szCs w:val="24"/>
              </w:rPr>
              <w:t>names</w:t>
            </w:r>
            <w:r w:rsidRPr="00714CCE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714CCE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nextElement</w:t>
            </w:r>
            <w:r w:rsidRPr="00714CCE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)</w:t>
            </w:r>
            <w:r w:rsidRPr="00714CCE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714CCE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  <w:t xml:space="preserve">    </w:t>
            </w:r>
            <w:r w:rsidRPr="00714CCE">
              <w:rPr>
                <w:rFonts w:ascii="Consolas" w:eastAsia="宋体" w:hAnsi="Consolas" w:cs="宋体"/>
                <w:color w:val="585858"/>
                <w:kern w:val="0"/>
                <w:sz w:val="20"/>
                <w:szCs w:val="24"/>
              </w:rPr>
              <w:t xml:space="preserve">String value </w:t>
            </w:r>
            <w:r w:rsidRPr="00714CCE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 xml:space="preserve">= </w:t>
            </w:r>
            <w:r w:rsidRPr="00714CCE">
              <w:rPr>
                <w:rFonts w:ascii="Consolas" w:eastAsia="宋体" w:hAnsi="Consolas" w:cs="宋体"/>
                <w:color w:val="585858"/>
                <w:kern w:val="0"/>
                <w:sz w:val="20"/>
                <w:szCs w:val="24"/>
              </w:rPr>
              <w:t>filterConfig</w:t>
            </w:r>
            <w:r w:rsidRPr="00714CCE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714CCE">
              <w:rPr>
                <w:rFonts w:ascii="Consolas" w:eastAsia="宋体" w:hAnsi="Consolas" w:cs="宋体"/>
                <w:color w:val="585858"/>
                <w:kern w:val="0"/>
                <w:sz w:val="20"/>
                <w:szCs w:val="24"/>
              </w:rPr>
              <w:t>getInitParameter</w:t>
            </w:r>
            <w:r w:rsidRPr="00714CCE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714CCE">
              <w:rPr>
                <w:rFonts w:ascii="Consolas" w:eastAsia="宋体" w:hAnsi="Consolas" w:cs="宋体"/>
                <w:color w:val="585858"/>
                <w:kern w:val="0"/>
                <w:sz w:val="20"/>
                <w:szCs w:val="24"/>
              </w:rPr>
              <w:t>name</w:t>
            </w:r>
            <w:r w:rsidRPr="00714CCE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)</w:t>
            </w:r>
            <w:r w:rsidRPr="00714CCE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714CCE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</w:r>
            <w:r w:rsidRPr="00714CCE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}</w:t>
            </w:r>
          </w:p>
        </w:tc>
      </w:tr>
    </w:tbl>
    <w:p w14:paraId="73441E14" w14:textId="78FBC00C" w:rsidR="00B425FF" w:rsidRDefault="00B425FF" w:rsidP="00B425FF">
      <w:pPr>
        <w:pStyle w:val="3"/>
        <w:ind w:right="210"/>
      </w:pPr>
      <w:r>
        <w:rPr>
          <w:rFonts w:hint="eastAsia"/>
        </w:rPr>
        <w:t>F</w:t>
      </w:r>
      <w:r>
        <w:t>ilterChain</w:t>
      </w:r>
      <w:r w:rsidR="00DF18B2">
        <w:rPr>
          <w:rFonts w:hint="eastAsia"/>
        </w:rPr>
        <w:t>(</w:t>
      </w:r>
      <w:r w:rsidR="00DF18B2">
        <w:rPr>
          <w:rFonts w:hint="eastAsia"/>
        </w:rPr>
        <w:t>熟悉</w:t>
      </w:r>
      <w:r w:rsidR="00DF18B2">
        <w:rPr>
          <w:rFonts w:hint="eastAsia"/>
        </w:rPr>
        <w:t>)</w:t>
      </w:r>
    </w:p>
    <w:p w14:paraId="5B44CE24" w14:textId="77777777" w:rsidR="00401BCA" w:rsidRDefault="00401BCA" w:rsidP="00401BCA">
      <w:pPr>
        <w:pStyle w:val="41"/>
        <w:ind w:firstLine="420"/>
      </w:pPr>
      <w:r>
        <w:rPr>
          <w:rFonts w:hint="eastAsia"/>
        </w:rPr>
        <w:t>doFilter()</w:t>
      </w:r>
      <w:r>
        <w:rPr>
          <w:rFonts w:hint="eastAsia"/>
        </w:rPr>
        <w:t>方法的参数中有一个类型为</w:t>
      </w:r>
      <w:r>
        <w:rPr>
          <w:rFonts w:hint="eastAsia"/>
        </w:rPr>
        <w:t>FilterChain</w:t>
      </w:r>
      <w:r>
        <w:rPr>
          <w:rFonts w:hint="eastAsia"/>
        </w:rPr>
        <w:t>的参数，它只有一个方法：</w:t>
      </w:r>
      <w:r>
        <w:rPr>
          <w:rFonts w:hint="eastAsia"/>
        </w:rPr>
        <w:t>doFilter(ServletRequest,ServletResponse)</w:t>
      </w:r>
      <w:r>
        <w:rPr>
          <w:rFonts w:hint="eastAsia"/>
        </w:rPr>
        <w:t>。</w:t>
      </w:r>
    </w:p>
    <w:p w14:paraId="79A52C4B" w14:textId="77777777" w:rsidR="00401BCA" w:rsidRDefault="00401BCA" w:rsidP="00401BCA">
      <w:pPr>
        <w:pStyle w:val="41"/>
        <w:ind w:firstLine="420"/>
      </w:pPr>
      <w:r>
        <w:rPr>
          <w:rFonts w:hint="eastAsia"/>
        </w:rPr>
        <w:t>前面我们说</w:t>
      </w:r>
      <w:r>
        <w:rPr>
          <w:rFonts w:hint="eastAsia"/>
        </w:rPr>
        <w:t>doFilter()</w:t>
      </w:r>
      <w:r>
        <w:rPr>
          <w:rFonts w:hint="eastAsia"/>
        </w:rPr>
        <w:t>方法的放行，让请求流访问目标资源！但这么说不严密，其实调用该方法的意思是，“我（当前</w:t>
      </w:r>
      <w:r>
        <w:rPr>
          <w:rFonts w:hint="eastAsia"/>
        </w:rPr>
        <w:t>Filter</w:t>
      </w:r>
      <w:r>
        <w:rPr>
          <w:rFonts w:hint="eastAsia"/>
        </w:rPr>
        <w:t>）”放行了，但不代表其他人（其他过滤器）也放行。</w:t>
      </w:r>
    </w:p>
    <w:p w14:paraId="50A124B1" w14:textId="77777777" w:rsidR="00401BCA" w:rsidRDefault="00401BCA" w:rsidP="00401BCA">
      <w:pPr>
        <w:pStyle w:val="41"/>
        <w:ind w:firstLine="420"/>
      </w:pPr>
      <w:r>
        <w:rPr>
          <w:rFonts w:hint="eastAsia"/>
        </w:rPr>
        <w:t>也就是说，一个目标资源上，可能部署了多个过滤器，就好比在你去北京的路上有多个打劫的匪人（过滤器），而其中第一伙匪人放行了，但不代表第二伙匪人也放行了，所以调用</w:t>
      </w:r>
      <w:r>
        <w:rPr>
          <w:rFonts w:hint="eastAsia"/>
        </w:rPr>
        <w:t>FilterChain</w:t>
      </w:r>
      <w:r>
        <w:rPr>
          <w:rFonts w:hint="eastAsia"/>
        </w:rPr>
        <w:t>类的</w:t>
      </w:r>
      <w:r>
        <w:rPr>
          <w:rFonts w:hint="eastAsia"/>
        </w:rPr>
        <w:t>doFilter()</w:t>
      </w:r>
      <w:r>
        <w:rPr>
          <w:rFonts w:hint="eastAsia"/>
        </w:rPr>
        <w:t>方法表示的是执行下一个过滤器的</w:t>
      </w:r>
      <w:r>
        <w:rPr>
          <w:rFonts w:hint="eastAsia"/>
        </w:rPr>
        <w:t>doFilter()</w:t>
      </w:r>
      <w:r>
        <w:rPr>
          <w:rFonts w:hint="eastAsia"/>
        </w:rPr>
        <w:t>方法，或者是执行目标资源！</w:t>
      </w:r>
    </w:p>
    <w:p w14:paraId="2A7D18B0" w14:textId="7576BB31" w:rsidR="00401BCA" w:rsidRDefault="00401BCA" w:rsidP="00401BCA">
      <w:pPr>
        <w:pStyle w:val="41"/>
        <w:ind w:firstLine="420"/>
      </w:pPr>
      <w:r>
        <w:rPr>
          <w:rFonts w:hint="eastAsia"/>
        </w:rPr>
        <w:t>如果当前过滤器是最后一个过滤器，那么调用</w:t>
      </w:r>
      <w:r>
        <w:rPr>
          <w:rFonts w:hint="eastAsia"/>
        </w:rPr>
        <w:t>chain.doFilter()</w:t>
      </w:r>
      <w:r>
        <w:rPr>
          <w:rFonts w:hint="eastAsia"/>
        </w:rPr>
        <w:t>方法表示执行目标资源，而不是最后一个过滤器，那么</w:t>
      </w:r>
      <w:r>
        <w:rPr>
          <w:rFonts w:hint="eastAsia"/>
        </w:rPr>
        <w:t>chain.doFilter()</w:t>
      </w:r>
      <w:r>
        <w:rPr>
          <w:rFonts w:hint="eastAsia"/>
        </w:rPr>
        <w:t>表示执行下一个过滤器的</w:t>
      </w:r>
      <w:r>
        <w:rPr>
          <w:rFonts w:hint="eastAsia"/>
        </w:rPr>
        <w:t>doFilter()</w:t>
      </w:r>
      <w:r>
        <w:rPr>
          <w:rFonts w:hint="eastAsia"/>
        </w:rPr>
        <w:t>方法。</w:t>
      </w:r>
    </w:p>
    <w:p w14:paraId="66F83E76" w14:textId="77777777" w:rsidR="00401BCA" w:rsidRDefault="00401BCA" w:rsidP="00401BCA">
      <w:pPr>
        <w:pStyle w:val="41"/>
        <w:ind w:firstLine="420"/>
      </w:pPr>
    </w:p>
    <w:p w14:paraId="0CF24B43" w14:textId="38379ED1" w:rsidR="00B425FF" w:rsidRDefault="00B425FF" w:rsidP="00B425FF">
      <w:pPr>
        <w:pStyle w:val="3"/>
        <w:ind w:right="210"/>
      </w:pPr>
      <w:r>
        <w:rPr>
          <w:rFonts w:hint="eastAsia"/>
        </w:rPr>
        <w:t>过滤器执行顺序</w:t>
      </w:r>
      <w:r w:rsidR="00AF0A34">
        <w:rPr>
          <w:rFonts w:hint="eastAsia"/>
        </w:rPr>
        <w:t>(</w:t>
      </w:r>
      <w:r w:rsidR="00AF0A34">
        <w:rPr>
          <w:rFonts w:hint="eastAsia"/>
        </w:rPr>
        <w:t>熟悉</w:t>
      </w:r>
      <w:r w:rsidR="00AF0A34">
        <w:rPr>
          <w:rFonts w:hint="eastAsia"/>
        </w:rPr>
        <w:t>)</w:t>
      </w:r>
    </w:p>
    <w:p w14:paraId="5E96C1FE" w14:textId="21D10E69" w:rsidR="00401BCA" w:rsidRDefault="00401BCA" w:rsidP="00401BCA">
      <w:pPr>
        <w:pStyle w:val="41"/>
        <w:ind w:firstLine="420"/>
      </w:pPr>
      <w:r w:rsidRPr="00401BCA">
        <w:rPr>
          <w:rFonts w:hint="eastAsia"/>
        </w:rPr>
        <w:t>一个目标资源可以指定多个过滤器，过滤器的执行顺序是在</w:t>
      </w:r>
      <w:r w:rsidRPr="00401BCA">
        <w:rPr>
          <w:rFonts w:hint="eastAsia"/>
        </w:rPr>
        <w:t>web.xml</w:t>
      </w:r>
      <w:r w:rsidRPr="00401BCA">
        <w:rPr>
          <w:rFonts w:hint="eastAsia"/>
        </w:rPr>
        <w:t>文件中的部署顺序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01BCA" w14:paraId="1A366F5E" w14:textId="77777777" w:rsidTr="00D55015">
        <w:tc>
          <w:tcPr>
            <w:tcW w:w="8296" w:type="dxa"/>
            <w:shd w:val="clear" w:color="auto" w:fill="E2EFD9" w:themeFill="accent6" w:themeFillTint="33"/>
          </w:tcPr>
          <w:p w14:paraId="2F3B8A53" w14:textId="2CF09192" w:rsidR="00401BCA" w:rsidRPr="00401BCA" w:rsidRDefault="00401BCA" w:rsidP="00401BCA">
            <w:pPr>
              <w:widowControl/>
              <w:shd w:val="clear" w:color="auto" w:fill="E3F5D8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</w:pPr>
            <w:r w:rsidRPr="00401BC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lt;</w:t>
            </w:r>
            <w:r w:rsidRPr="00401BCA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filter</w:t>
            </w:r>
            <w:r w:rsidRPr="00401BC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401BC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&lt;</w:t>
            </w:r>
            <w:r w:rsidRPr="00401BCA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filter-name</w:t>
            </w:r>
            <w:r w:rsidRPr="00401BC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401BCA">
              <w:rPr>
                <w:rFonts w:ascii="Consolas" w:eastAsia="宋体" w:hAnsi="Consolas" w:cs="宋体"/>
                <w:color w:val="585858"/>
                <w:kern w:val="0"/>
                <w:sz w:val="20"/>
                <w:szCs w:val="24"/>
              </w:rPr>
              <w:t>filterA</w:t>
            </w:r>
            <w:r w:rsidRPr="00401BC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lt;/</w:t>
            </w:r>
            <w:r w:rsidRPr="00401BCA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filter-name</w:t>
            </w:r>
            <w:r w:rsidRPr="00401BC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401BC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&lt;</w:t>
            </w:r>
            <w:r w:rsidRPr="00401BCA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filter-class</w:t>
            </w:r>
            <w:r w:rsidRPr="00401BC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401BCA">
              <w:rPr>
                <w:rFonts w:ascii="Consolas" w:eastAsia="宋体" w:hAnsi="Consolas" w:cs="宋体"/>
                <w:color w:val="585858"/>
                <w:kern w:val="0"/>
                <w:sz w:val="20"/>
                <w:szCs w:val="24"/>
              </w:rPr>
              <w:t>cn.tx.filter.FilterA</w:t>
            </w:r>
            <w:r w:rsidRPr="00401BC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lt;/</w:t>
            </w:r>
            <w:r w:rsidRPr="00401BCA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filter-class</w:t>
            </w:r>
            <w:r w:rsidRPr="00401BC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401BC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>&lt;/</w:t>
            </w:r>
            <w:r w:rsidRPr="00401BCA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filter</w:t>
            </w:r>
            <w:r w:rsidRPr="00401BC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401BC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</w:r>
            <w:r w:rsidRPr="00401BC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lastRenderedPageBreak/>
              <w:t>&lt;</w:t>
            </w:r>
            <w:r w:rsidRPr="00401BCA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filter-mapping</w:t>
            </w:r>
            <w:r w:rsidRPr="00401BC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401BC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&lt;</w:t>
            </w:r>
            <w:r w:rsidRPr="00401BCA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filter-name</w:t>
            </w:r>
            <w:r w:rsidRPr="00401BC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401BCA">
              <w:rPr>
                <w:rFonts w:ascii="Consolas" w:eastAsia="宋体" w:hAnsi="Consolas" w:cs="宋体"/>
                <w:color w:val="585858"/>
                <w:kern w:val="0"/>
                <w:sz w:val="20"/>
                <w:szCs w:val="24"/>
              </w:rPr>
              <w:t>filterA</w:t>
            </w:r>
            <w:r w:rsidRPr="00401BC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lt;/</w:t>
            </w:r>
            <w:r w:rsidRPr="00401BCA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filter-name</w:t>
            </w:r>
            <w:r w:rsidRPr="00401BC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401BC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&lt;</w:t>
            </w:r>
            <w:r w:rsidRPr="00401BCA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url-pattern</w:t>
            </w:r>
            <w:r w:rsidRPr="00401BC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401BCA">
              <w:rPr>
                <w:rFonts w:ascii="Consolas" w:eastAsia="宋体" w:hAnsi="Consolas" w:cs="宋体"/>
                <w:color w:val="585858"/>
                <w:kern w:val="0"/>
                <w:sz w:val="20"/>
                <w:szCs w:val="24"/>
              </w:rPr>
              <w:t>/*</w:t>
            </w:r>
            <w:r w:rsidRPr="00401BC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lt;/</w:t>
            </w:r>
            <w:r w:rsidRPr="00401BCA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url-pattern</w:t>
            </w:r>
            <w:r w:rsidRPr="00401BC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401BC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>&lt;/</w:t>
            </w:r>
            <w:r w:rsidRPr="00401BCA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filter-mapping</w:t>
            </w:r>
            <w:r w:rsidRPr="00401BC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401BC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</w:r>
            <w:r w:rsidRPr="00401BC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>&lt;</w:t>
            </w:r>
            <w:r w:rsidRPr="00401BCA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filter</w:t>
            </w:r>
            <w:r w:rsidRPr="00401BC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401BC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&lt;</w:t>
            </w:r>
            <w:r w:rsidRPr="00401BCA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filter-name</w:t>
            </w:r>
            <w:r w:rsidRPr="00401BC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401BCA">
              <w:rPr>
                <w:rFonts w:ascii="Consolas" w:eastAsia="宋体" w:hAnsi="Consolas" w:cs="宋体"/>
                <w:color w:val="585858"/>
                <w:kern w:val="0"/>
                <w:sz w:val="20"/>
                <w:szCs w:val="24"/>
              </w:rPr>
              <w:t>filterB</w:t>
            </w:r>
            <w:r w:rsidRPr="00401BC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lt;/</w:t>
            </w:r>
            <w:r w:rsidRPr="00401BCA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filter-name</w:t>
            </w:r>
            <w:r w:rsidRPr="00401BC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401BC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&lt;</w:t>
            </w:r>
            <w:r w:rsidRPr="00401BCA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filter-class</w:t>
            </w:r>
            <w:r w:rsidRPr="00401BC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401BCA">
              <w:rPr>
                <w:rFonts w:ascii="Consolas" w:eastAsia="宋体" w:hAnsi="Consolas" w:cs="宋体"/>
                <w:color w:val="585858"/>
                <w:kern w:val="0"/>
                <w:sz w:val="20"/>
                <w:szCs w:val="24"/>
              </w:rPr>
              <w:t>cn.tx.filter.FilterB</w:t>
            </w:r>
            <w:r w:rsidRPr="00401BC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lt;/</w:t>
            </w:r>
            <w:r w:rsidRPr="00401BCA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filter-class</w:t>
            </w:r>
            <w:r w:rsidRPr="00401BC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401BC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>&lt;/</w:t>
            </w:r>
            <w:r w:rsidRPr="00401BCA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filter</w:t>
            </w:r>
            <w:r w:rsidRPr="00401BC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401BC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>&lt;</w:t>
            </w:r>
            <w:r w:rsidRPr="00401BCA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filter-mapping</w:t>
            </w:r>
            <w:r w:rsidRPr="00401BC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401BC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&lt;</w:t>
            </w:r>
            <w:r w:rsidRPr="00401BCA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filter-name</w:t>
            </w:r>
            <w:r w:rsidRPr="00401BC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401BCA">
              <w:rPr>
                <w:rFonts w:ascii="Consolas" w:eastAsia="宋体" w:hAnsi="Consolas" w:cs="宋体"/>
                <w:color w:val="585858"/>
                <w:kern w:val="0"/>
                <w:sz w:val="20"/>
                <w:szCs w:val="24"/>
              </w:rPr>
              <w:t>filterB</w:t>
            </w:r>
            <w:r w:rsidRPr="00401BC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lt;/</w:t>
            </w:r>
            <w:r w:rsidRPr="00401BCA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filter-name</w:t>
            </w:r>
            <w:r w:rsidRPr="00401BC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401BC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&lt;</w:t>
            </w:r>
            <w:r w:rsidRPr="00401BCA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url-pattern</w:t>
            </w:r>
            <w:r w:rsidRPr="00401BC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401BCA">
              <w:rPr>
                <w:rFonts w:ascii="Consolas" w:eastAsia="宋体" w:hAnsi="Consolas" w:cs="宋体"/>
                <w:color w:val="585858"/>
                <w:kern w:val="0"/>
                <w:sz w:val="20"/>
                <w:szCs w:val="24"/>
              </w:rPr>
              <w:t>/*</w:t>
            </w:r>
            <w:r w:rsidRPr="00401BC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lt;/</w:t>
            </w:r>
            <w:r w:rsidRPr="00401BCA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url-pattern</w:t>
            </w:r>
            <w:r w:rsidRPr="00401BC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401BC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>&lt;/</w:t>
            </w:r>
            <w:r w:rsidRPr="00401BCA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filter-mapping</w:t>
            </w:r>
            <w:r w:rsidRPr="00401BC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</w:p>
        </w:tc>
      </w:tr>
    </w:tbl>
    <w:p w14:paraId="6C229C05" w14:textId="589A3FBF" w:rsidR="00401BCA" w:rsidRDefault="00446EAC" w:rsidP="00401BCA">
      <w:pPr>
        <w:pStyle w:val="41"/>
        <w:ind w:firstLine="420"/>
      </w:pPr>
      <w:r>
        <w:rPr>
          <w:rFonts w:hint="eastAsia"/>
        </w:rPr>
        <w:lastRenderedPageBreak/>
        <w:t>F</w:t>
      </w:r>
      <w:r>
        <w:t>ilterA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46EAC" w14:paraId="3CFD94E2" w14:textId="77777777" w:rsidTr="00446EAC">
        <w:tc>
          <w:tcPr>
            <w:tcW w:w="8296" w:type="dxa"/>
          </w:tcPr>
          <w:p w14:paraId="7DA4F951" w14:textId="4911AC39" w:rsidR="00446EAC" w:rsidRPr="00446EAC" w:rsidRDefault="00446EAC" w:rsidP="00446EAC">
            <w:pPr>
              <w:widowControl/>
              <w:shd w:val="clear" w:color="auto" w:fill="E3F5D8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</w:pPr>
            <w:r w:rsidRPr="00446EAC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 xml:space="preserve">public class </w:t>
            </w:r>
            <w:r w:rsidRPr="00446EAC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0"/>
                <w:szCs w:val="24"/>
              </w:rPr>
              <w:t xml:space="preserve">FilterA </w:t>
            </w:r>
            <w:r w:rsidRPr="00446EAC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 xml:space="preserve">implements </w:t>
            </w:r>
            <w:r w:rsidRPr="00446EAC">
              <w:rPr>
                <w:rFonts w:ascii="Consolas" w:eastAsia="宋体" w:hAnsi="Consolas" w:cs="宋体"/>
                <w:color w:val="9B5656"/>
                <w:kern w:val="0"/>
                <w:sz w:val="20"/>
                <w:szCs w:val="24"/>
              </w:rPr>
              <w:t>Filter</w:t>
            </w:r>
            <w:r w:rsidRPr="00446EAC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{</w:t>
            </w:r>
            <w:r w:rsidRPr="00446EAC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</w:t>
            </w:r>
            <w:r w:rsidRPr="00446EAC">
              <w:rPr>
                <w:rFonts w:ascii="Consolas" w:eastAsia="宋体" w:hAnsi="Consolas" w:cs="宋体"/>
                <w:b/>
                <w:bCs/>
                <w:color w:val="CC9393"/>
                <w:kern w:val="0"/>
                <w:sz w:val="20"/>
                <w:szCs w:val="24"/>
              </w:rPr>
              <w:t>@Override</w:t>
            </w:r>
            <w:r w:rsidRPr="00446EAC">
              <w:rPr>
                <w:rFonts w:ascii="Consolas" w:eastAsia="宋体" w:hAnsi="Consolas" w:cs="宋体"/>
                <w:b/>
                <w:bCs/>
                <w:color w:val="CC9393"/>
                <w:kern w:val="0"/>
                <w:sz w:val="20"/>
                <w:szCs w:val="24"/>
              </w:rPr>
              <w:br/>
              <w:t xml:space="preserve">    </w:t>
            </w:r>
            <w:r w:rsidRPr="00446EAC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 xml:space="preserve">public void </w:t>
            </w:r>
            <w:r w:rsidRPr="00446EAC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init</w:t>
            </w:r>
            <w:r w:rsidRPr="00446EAC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446EAC">
              <w:rPr>
                <w:rFonts w:ascii="Consolas" w:eastAsia="宋体" w:hAnsi="Consolas" w:cs="宋体"/>
                <w:color w:val="9B5656"/>
                <w:kern w:val="0"/>
                <w:sz w:val="20"/>
                <w:szCs w:val="24"/>
              </w:rPr>
              <w:t xml:space="preserve">FilterConfig </w:t>
            </w:r>
            <w:r w:rsidRPr="00446EAC">
              <w:rPr>
                <w:rFonts w:ascii="Consolas" w:eastAsia="宋体" w:hAnsi="Consolas" w:cs="宋体"/>
                <w:color w:val="885D3B"/>
                <w:kern w:val="0"/>
                <w:sz w:val="20"/>
                <w:szCs w:val="24"/>
              </w:rPr>
              <w:t>filterConfig</w:t>
            </w:r>
            <w:r w:rsidRPr="00446EAC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 xml:space="preserve">) </w:t>
            </w:r>
            <w:r w:rsidRPr="00446EAC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 xml:space="preserve">throws </w:t>
            </w:r>
            <w:r w:rsidRPr="00446EAC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0"/>
                <w:szCs w:val="24"/>
              </w:rPr>
              <w:t xml:space="preserve">ServletException </w:t>
            </w:r>
            <w:r w:rsidRPr="00446EAC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{</w:t>
            </w:r>
            <w:r w:rsidRPr="00446EAC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</w:r>
            <w:r w:rsidRPr="00446EAC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}</w:t>
            </w:r>
            <w:r w:rsidRPr="00446EAC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</w:t>
            </w:r>
            <w:r w:rsidRPr="00446EAC">
              <w:rPr>
                <w:rFonts w:ascii="Consolas" w:eastAsia="宋体" w:hAnsi="Consolas" w:cs="宋体"/>
                <w:b/>
                <w:bCs/>
                <w:color w:val="CC9393"/>
                <w:kern w:val="0"/>
                <w:sz w:val="20"/>
                <w:szCs w:val="24"/>
              </w:rPr>
              <w:t>@Override</w:t>
            </w:r>
            <w:r w:rsidRPr="00446EAC">
              <w:rPr>
                <w:rFonts w:ascii="Consolas" w:eastAsia="宋体" w:hAnsi="Consolas" w:cs="宋体"/>
                <w:b/>
                <w:bCs/>
                <w:color w:val="CC9393"/>
                <w:kern w:val="0"/>
                <w:sz w:val="20"/>
                <w:szCs w:val="24"/>
              </w:rPr>
              <w:br/>
              <w:t xml:space="preserve">    </w:t>
            </w:r>
            <w:r w:rsidRPr="00446EAC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 xml:space="preserve">public void </w:t>
            </w:r>
            <w:r w:rsidRPr="00446EAC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doFilter</w:t>
            </w:r>
            <w:r w:rsidRPr="00446EAC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446EAC">
              <w:rPr>
                <w:rFonts w:ascii="Consolas" w:eastAsia="宋体" w:hAnsi="Consolas" w:cs="宋体"/>
                <w:color w:val="9B5656"/>
                <w:kern w:val="0"/>
                <w:sz w:val="20"/>
                <w:szCs w:val="24"/>
              </w:rPr>
              <w:t xml:space="preserve">ServletRequest </w:t>
            </w:r>
            <w:r w:rsidRPr="00446EAC">
              <w:rPr>
                <w:rFonts w:ascii="Consolas" w:eastAsia="宋体" w:hAnsi="Consolas" w:cs="宋体"/>
                <w:color w:val="885D3B"/>
                <w:kern w:val="0"/>
                <w:sz w:val="20"/>
                <w:szCs w:val="24"/>
              </w:rPr>
              <w:t>servletRequest</w:t>
            </w:r>
            <w:r w:rsidRPr="00446EAC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 xml:space="preserve">, </w:t>
            </w:r>
            <w:r w:rsidRPr="00446EAC">
              <w:rPr>
                <w:rFonts w:ascii="Consolas" w:eastAsia="宋体" w:hAnsi="Consolas" w:cs="宋体"/>
                <w:color w:val="9B5656"/>
                <w:kern w:val="0"/>
                <w:sz w:val="20"/>
                <w:szCs w:val="24"/>
              </w:rPr>
              <w:t xml:space="preserve">ServletResponse </w:t>
            </w:r>
            <w:r w:rsidRPr="00446EAC">
              <w:rPr>
                <w:rFonts w:ascii="Consolas" w:eastAsia="宋体" w:hAnsi="Consolas" w:cs="宋体"/>
                <w:color w:val="885D3B"/>
                <w:kern w:val="0"/>
                <w:sz w:val="20"/>
                <w:szCs w:val="24"/>
              </w:rPr>
              <w:t>servletResponse</w:t>
            </w:r>
            <w:r w:rsidRPr="00446EAC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 xml:space="preserve">, </w:t>
            </w:r>
            <w:r w:rsidRPr="00446EAC">
              <w:rPr>
                <w:rFonts w:ascii="Consolas" w:eastAsia="宋体" w:hAnsi="Consolas" w:cs="宋体"/>
                <w:color w:val="9B5656"/>
                <w:kern w:val="0"/>
                <w:sz w:val="20"/>
                <w:szCs w:val="24"/>
              </w:rPr>
              <w:t xml:space="preserve">FilterChain </w:t>
            </w:r>
            <w:r w:rsidRPr="00446EAC">
              <w:rPr>
                <w:rFonts w:ascii="Consolas" w:eastAsia="宋体" w:hAnsi="Consolas" w:cs="宋体"/>
                <w:color w:val="885D3B"/>
                <w:kern w:val="0"/>
                <w:sz w:val="20"/>
                <w:szCs w:val="24"/>
              </w:rPr>
              <w:t>filterChain</w:t>
            </w:r>
            <w:r w:rsidRPr="00446EAC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 xml:space="preserve">) </w:t>
            </w:r>
            <w:r w:rsidRPr="00446EAC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 xml:space="preserve">throws </w:t>
            </w:r>
            <w:r w:rsidRPr="00446EAC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0"/>
                <w:szCs w:val="24"/>
              </w:rPr>
              <w:t>IOException</w:t>
            </w:r>
            <w:r w:rsidRPr="00446EAC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 xml:space="preserve">, </w:t>
            </w:r>
            <w:r w:rsidRPr="00446EAC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0"/>
                <w:szCs w:val="24"/>
              </w:rPr>
              <w:t xml:space="preserve">ServletException </w:t>
            </w:r>
            <w:r w:rsidRPr="00446EAC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{</w:t>
            </w:r>
            <w:r w:rsidRPr="00446EAC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    </w:t>
            </w:r>
            <w:r w:rsidRPr="00446EAC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0"/>
                <w:szCs w:val="24"/>
              </w:rPr>
              <w:t>System</w:t>
            </w:r>
            <w:r w:rsidRPr="00446EAC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446EAC">
              <w:rPr>
                <w:rFonts w:ascii="Consolas" w:eastAsia="宋体" w:hAnsi="Consolas" w:cs="宋体"/>
                <w:b/>
                <w:bCs/>
                <w:i/>
                <w:iCs/>
                <w:color w:val="660E7A"/>
                <w:kern w:val="0"/>
                <w:sz w:val="20"/>
                <w:szCs w:val="24"/>
              </w:rPr>
              <w:t>out</w:t>
            </w:r>
            <w:r w:rsidRPr="00446EAC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446EAC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println</w:t>
            </w:r>
            <w:r w:rsidRPr="00446EAC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446EAC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0"/>
                <w:szCs w:val="24"/>
              </w:rPr>
              <w:t xml:space="preserve">"filter A </w:t>
            </w:r>
            <w:r w:rsidRPr="00446EAC">
              <w:rPr>
                <w:rFonts w:ascii="微软雅黑" w:eastAsia="微软雅黑" w:hAnsi="微软雅黑" w:cs="宋体" w:hint="eastAsia"/>
                <w:b/>
                <w:bCs/>
                <w:color w:val="317ECC"/>
                <w:kern w:val="0"/>
                <w:sz w:val="20"/>
                <w:szCs w:val="24"/>
              </w:rPr>
              <w:t>被执行了</w:t>
            </w:r>
            <w:r w:rsidRPr="00446EAC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0"/>
                <w:szCs w:val="24"/>
              </w:rPr>
              <w:t>!"</w:t>
            </w:r>
            <w:r w:rsidRPr="00446EAC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)</w:t>
            </w:r>
            <w:r w:rsidRPr="00446EAC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446EAC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  <w:t xml:space="preserve">        </w:t>
            </w:r>
            <w:r w:rsidRPr="00446EAC">
              <w:rPr>
                <w:rFonts w:ascii="Consolas" w:eastAsia="宋体" w:hAnsi="Consolas" w:cs="宋体"/>
                <w:color w:val="885D3B"/>
                <w:kern w:val="0"/>
                <w:sz w:val="20"/>
                <w:szCs w:val="24"/>
              </w:rPr>
              <w:t>filterChain</w:t>
            </w:r>
            <w:r w:rsidRPr="00446EAC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446EAC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doFilter</w:t>
            </w:r>
            <w:r w:rsidRPr="00446EAC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446EAC">
              <w:rPr>
                <w:rFonts w:ascii="Consolas" w:eastAsia="宋体" w:hAnsi="Consolas" w:cs="宋体"/>
                <w:color w:val="885D3B"/>
                <w:kern w:val="0"/>
                <w:sz w:val="20"/>
                <w:szCs w:val="24"/>
              </w:rPr>
              <w:t>servletRequest</w:t>
            </w:r>
            <w:r w:rsidRPr="00446EAC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,</w:t>
            </w:r>
            <w:r w:rsidRPr="00446EAC">
              <w:rPr>
                <w:rFonts w:ascii="Consolas" w:eastAsia="宋体" w:hAnsi="Consolas" w:cs="宋体"/>
                <w:color w:val="885D3B"/>
                <w:kern w:val="0"/>
                <w:sz w:val="20"/>
                <w:szCs w:val="24"/>
              </w:rPr>
              <w:t>servletResponse</w:t>
            </w:r>
            <w:r w:rsidRPr="00446EAC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)</w:t>
            </w:r>
            <w:r w:rsidRPr="00446EAC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446EAC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  <w:t xml:space="preserve">        </w:t>
            </w:r>
            <w:r w:rsidRPr="00446EAC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0"/>
                <w:szCs w:val="24"/>
              </w:rPr>
              <w:t>System</w:t>
            </w:r>
            <w:r w:rsidRPr="00446EAC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446EAC">
              <w:rPr>
                <w:rFonts w:ascii="Consolas" w:eastAsia="宋体" w:hAnsi="Consolas" w:cs="宋体"/>
                <w:b/>
                <w:bCs/>
                <w:i/>
                <w:iCs/>
                <w:color w:val="660E7A"/>
                <w:kern w:val="0"/>
                <w:sz w:val="20"/>
                <w:szCs w:val="24"/>
              </w:rPr>
              <w:t>out</w:t>
            </w:r>
            <w:r w:rsidRPr="00446EAC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446EAC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println</w:t>
            </w:r>
            <w:r w:rsidRPr="00446EAC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446EAC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0"/>
                <w:szCs w:val="24"/>
              </w:rPr>
              <w:t xml:space="preserve">"filter A </w:t>
            </w:r>
            <w:r w:rsidRPr="00446EAC">
              <w:rPr>
                <w:rFonts w:ascii="微软雅黑" w:eastAsia="微软雅黑" w:hAnsi="微软雅黑" w:cs="宋体" w:hint="eastAsia"/>
                <w:b/>
                <w:bCs/>
                <w:color w:val="317ECC"/>
                <w:kern w:val="0"/>
                <w:sz w:val="20"/>
                <w:szCs w:val="24"/>
              </w:rPr>
              <w:t>执行完毕了</w:t>
            </w:r>
            <w:r w:rsidRPr="00446EAC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0"/>
                <w:szCs w:val="24"/>
              </w:rPr>
              <w:t>!"</w:t>
            </w:r>
            <w:r w:rsidRPr="00446EAC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)</w:t>
            </w:r>
            <w:r w:rsidRPr="00446EAC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446EAC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  <w:t xml:space="preserve">    </w:t>
            </w:r>
            <w:r w:rsidRPr="00446EAC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}</w:t>
            </w:r>
            <w:r w:rsidRPr="00446EAC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</w:t>
            </w:r>
            <w:r w:rsidRPr="00446EAC">
              <w:rPr>
                <w:rFonts w:ascii="Consolas" w:eastAsia="宋体" w:hAnsi="Consolas" w:cs="宋体"/>
                <w:b/>
                <w:bCs/>
                <w:color w:val="CC9393"/>
                <w:kern w:val="0"/>
                <w:sz w:val="20"/>
                <w:szCs w:val="24"/>
              </w:rPr>
              <w:t>@Override</w:t>
            </w:r>
            <w:r w:rsidRPr="00446EAC">
              <w:rPr>
                <w:rFonts w:ascii="Consolas" w:eastAsia="宋体" w:hAnsi="Consolas" w:cs="宋体"/>
                <w:b/>
                <w:bCs/>
                <w:color w:val="CC9393"/>
                <w:kern w:val="0"/>
                <w:sz w:val="20"/>
                <w:szCs w:val="24"/>
              </w:rPr>
              <w:br/>
              <w:t xml:space="preserve">    </w:t>
            </w:r>
            <w:r w:rsidRPr="00446EAC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 xml:space="preserve">public void </w:t>
            </w:r>
            <w:r w:rsidRPr="00446EAC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destroy</w:t>
            </w:r>
            <w:r w:rsidRPr="00446EAC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) {</w:t>
            </w:r>
            <w:r w:rsidRPr="00446EAC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}</w:t>
            </w:r>
            <w:r w:rsidRPr="00446EAC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>}</w:t>
            </w:r>
          </w:p>
        </w:tc>
      </w:tr>
    </w:tbl>
    <w:p w14:paraId="308C5962" w14:textId="77777777" w:rsidR="00446EAC" w:rsidRDefault="00446EAC" w:rsidP="00401BCA">
      <w:pPr>
        <w:pStyle w:val="41"/>
        <w:ind w:firstLine="420"/>
      </w:pPr>
    </w:p>
    <w:p w14:paraId="7235FC95" w14:textId="4608E232" w:rsidR="00446EAC" w:rsidRDefault="00446EAC" w:rsidP="00401BCA">
      <w:pPr>
        <w:pStyle w:val="41"/>
        <w:ind w:firstLine="420"/>
      </w:pPr>
      <w:r>
        <w:rPr>
          <w:rFonts w:hint="eastAsia"/>
        </w:rPr>
        <w:t>F</w:t>
      </w:r>
      <w:r>
        <w:t>ilterB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46EAC" w14:paraId="587C0348" w14:textId="77777777" w:rsidTr="00446EAC">
        <w:tc>
          <w:tcPr>
            <w:tcW w:w="8296" w:type="dxa"/>
          </w:tcPr>
          <w:p w14:paraId="3DAE082A" w14:textId="24D0EF9B" w:rsidR="00446EAC" w:rsidRPr="00446EAC" w:rsidRDefault="00446EAC" w:rsidP="00446EAC">
            <w:pPr>
              <w:widowControl/>
              <w:shd w:val="clear" w:color="auto" w:fill="E3F5D8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</w:pPr>
            <w:r w:rsidRPr="00446EAC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 xml:space="preserve">public class </w:t>
            </w:r>
            <w:r w:rsidRPr="00446EAC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0"/>
                <w:szCs w:val="24"/>
              </w:rPr>
              <w:t xml:space="preserve">FilterB </w:t>
            </w:r>
            <w:r w:rsidRPr="00446EAC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 xml:space="preserve">implements </w:t>
            </w:r>
            <w:r w:rsidRPr="00446EAC">
              <w:rPr>
                <w:rFonts w:ascii="Consolas" w:eastAsia="宋体" w:hAnsi="Consolas" w:cs="宋体"/>
                <w:color w:val="9B5656"/>
                <w:kern w:val="0"/>
                <w:sz w:val="20"/>
                <w:szCs w:val="24"/>
              </w:rPr>
              <w:t>Filter</w:t>
            </w:r>
            <w:r w:rsidRPr="00446EAC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{</w:t>
            </w:r>
            <w:r w:rsidRPr="00446EAC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</w:t>
            </w:r>
            <w:r w:rsidRPr="00446EAC">
              <w:rPr>
                <w:rFonts w:ascii="Consolas" w:eastAsia="宋体" w:hAnsi="Consolas" w:cs="宋体"/>
                <w:b/>
                <w:bCs/>
                <w:color w:val="CC9393"/>
                <w:kern w:val="0"/>
                <w:sz w:val="20"/>
                <w:szCs w:val="24"/>
              </w:rPr>
              <w:t>@Override</w:t>
            </w:r>
            <w:r w:rsidRPr="00446EAC">
              <w:rPr>
                <w:rFonts w:ascii="Consolas" w:eastAsia="宋体" w:hAnsi="Consolas" w:cs="宋体"/>
                <w:b/>
                <w:bCs/>
                <w:color w:val="CC9393"/>
                <w:kern w:val="0"/>
                <w:sz w:val="20"/>
                <w:szCs w:val="24"/>
              </w:rPr>
              <w:br/>
              <w:t xml:space="preserve">    </w:t>
            </w:r>
            <w:r w:rsidRPr="00446EAC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 xml:space="preserve">public void </w:t>
            </w:r>
            <w:r w:rsidRPr="00446EAC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init</w:t>
            </w:r>
            <w:r w:rsidRPr="00446EAC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446EAC">
              <w:rPr>
                <w:rFonts w:ascii="Consolas" w:eastAsia="宋体" w:hAnsi="Consolas" w:cs="宋体"/>
                <w:color w:val="9B5656"/>
                <w:kern w:val="0"/>
                <w:sz w:val="20"/>
                <w:szCs w:val="24"/>
              </w:rPr>
              <w:t xml:space="preserve">FilterConfig </w:t>
            </w:r>
            <w:r w:rsidRPr="00446EAC">
              <w:rPr>
                <w:rFonts w:ascii="Consolas" w:eastAsia="宋体" w:hAnsi="Consolas" w:cs="宋体"/>
                <w:color w:val="885D3B"/>
                <w:kern w:val="0"/>
                <w:sz w:val="20"/>
                <w:szCs w:val="24"/>
              </w:rPr>
              <w:t>filterConfig</w:t>
            </w:r>
            <w:r w:rsidRPr="00446EAC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 xml:space="preserve">) </w:t>
            </w:r>
            <w:r w:rsidRPr="00446EAC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 xml:space="preserve">throws </w:t>
            </w:r>
            <w:r w:rsidRPr="00446EAC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0"/>
                <w:szCs w:val="24"/>
              </w:rPr>
              <w:t xml:space="preserve">ServletException </w:t>
            </w:r>
            <w:r w:rsidRPr="00446EAC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{</w:t>
            </w:r>
            <w:r w:rsidRPr="00446EAC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</w:r>
            <w:r w:rsidRPr="00446EAC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}</w:t>
            </w:r>
            <w:r w:rsidRPr="00446EAC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</w:t>
            </w:r>
            <w:r w:rsidRPr="00446EAC">
              <w:rPr>
                <w:rFonts w:ascii="Consolas" w:eastAsia="宋体" w:hAnsi="Consolas" w:cs="宋体"/>
                <w:b/>
                <w:bCs/>
                <w:color w:val="CC9393"/>
                <w:kern w:val="0"/>
                <w:sz w:val="20"/>
                <w:szCs w:val="24"/>
              </w:rPr>
              <w:t>@Override</w:t>
            </w:r>
            <w:r w:rsidRPr="00446EAC">
              <w:rPr>
                <w:rFonts w:ascii="Consolas" w:eastAsia="宋体" w:hAnsi="Consolas" w:cs="宋体"/>
                <w:b/>
                <w:bCs/>
                <w:color w:val="CC9393"/>
                <w:kern w:val="0"/>
                <w:sz w:val="20"/>
                <w:szCs w:val="24"/>
              </w:rPr>
              <w:br/>
              <w:t xml:space="preserve">    </w:t>
            </w:r>
            <w:r w:rsidRPr="00446EAC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 xml:space="preserve">public void </w:t>
            </w:r>
            <w:r w:rsidRPr="00446EAC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doFilter</w:t>
            </w:r>
            <w:r w:rsidRPr="00446EAC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446EAC">
              <w:rPr>
                <w:rFonts w:ascii="Consolas" w:eastAsia="宋体" w:hAnsi="Consolas" w:cs="宋体"/>
                <w:color w:val="9B5656"/>
                <w:kern w:val="0"/>
                <w:sz w:val="20"/>
                <w:szCs w:val="24"/>
              </w:rPr>
              <w:t xml:space="preserve">ServletRequest </w:t>
            </w:r>
            <w:r w:rsidRPr="00446EAC">
              <w:rPr>
                <w:rFonts w:ascii="Consolas" w:eastAsia="宋体" w:hAnsi="Consolas" w:cs="宋体"/>
                <w:color w:val="885D3B"/>
                <w:kern w:val="0"/>
                <w:sz w:val="20"/>
                <w:szCs w:val="24"/>
              </w:rPr>
              <w:t>servletRequest</w:t>
            </w:r>
            <w:r w:rsidRPr="00446EAC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 xml:space="preserve">, </w:t>
            </w:r>
            <w:r w:rsidRPr="00446EAC">
              <w:rPr>
                <w:rFonts w:ascii="Consolas" w:eastAsia="宋体" w:hAnsi="Consolas" w:cs="宋体"/>
                <w:color w:val="9B5656"/>
                <w:kern w:val="0"/>
                <w:sz w:val="20"/>
                <w:szCs w:val="24"/>
              </w:rPr>
              <w:t xml:space="preserve">ServletResponse </w:t>
            </w:r>
            <w:r w:rsidRPr="00446EAC">
              <w:rPr>
                <w:rFonts w:ascii="Consolas" w:eastAsia="宋体" w:hAnsi="Consolas" w:cs="宋体"/>
                <w:color w:val="885D3B"/>
                <w:kern w:val="0"/>
                <w:sz w:val="20"/>
                <w:szCs w:val="24"/>
              </w:rPr>
              <w:lastRenderedPageBreak/>
              <w:t>servletResponse</w:t>
            </w:r>
            <w:r w:rsidRPr="00446EAC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 xml:space="preserve">, </w:t>
            </w:r>
            <w:r w:rsidRPr="00446EAC">
              <w:rPr>
                <w:rFonts w:ascii="Consolas" w:eastAsia="宋体" w:hAnsi="Consolas" w:cs="宋体"/>
                <w:color w:val="9B5656"/>
                <w:kern w:val="0"/>
                <w:sz w:val="20"/>
                <w:szCs w:val="24"/>
              </w:rPr>
              <w:t xml:space="preserve">FilterChain </w:t>
            </w:r>
            <w:r w:rsidRPr="00446EAC">
              <w:rPr>
                <w:rFonts w:ascii="Consolas" w:eastAsia="宋体" w:hAnsi="Consolas" w:cs="宋体"/>
                <w:color w:val="885D3B"/>
                <w:kern w:val="0"/>
                <w:sz w:val="20"/>
                <w:szCs w:val="24"/>
              </w:rPr>
              <w:t>filterChain</w:t>
            </w:r>
            <w:r w:rsidRPr="00446EAC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 xml:space="preserve">) </w:t>
            </w:r>
            <w:r w:rsidRPr="00446EAC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 xml:space="preserve">throws </w:t>
            </w:r>
            <w:r w:rsidRPr="00446EAC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0"/>
                <w:szCs w:val="24"/>
              </w:rPr>
              <w:t>IOException</w:t>
            </w:r>
            <w:r w:rsidRPr="00446EAC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 xml:space="preserve">, </w:t>
            </w:r>
            <w:r w:rsidRPr="00446EAC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0"/>
                <w:szCs w:val="24"/>
              </w:rPr>
              <w:t xml:space="preserve">ServletException </w:t>
            </w:r>
            <w:r w:rsidRPr="00446EAC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{</w:t>
            </w:r>
            <w:r w:rsidRPr="00446EAC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    </w:t>
            </w:r>
            <w:r w:rsidRPr="00446EAC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0"/>
                <w:szCs w:val="24"/>
              </w:rPr>
              <w:t>System</w:t>
            </w:r>
            <w:r w:rsidRPr="00446EAC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446EAC">
              <w:rPr>
                <w:rFonts w:ascii="Consolas" w:eastAsia="宋体" w:hAnsi="Consolas" w:cs="宋体"/>
                <w:b/>
                <w:bCs/>
                <w:i/>
                <w:iCs/>
                <w:color w:val="660E7A"/>
                <w:kern w:val="0"/>
                <w:sz w:val="20"/>
                <w:szCs w:val="24"/>
              </w:rPr>
              <w:t>out</w:t>
            </w:r>
            <w:r w:rsidRPr="00446EAC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446EAC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println</w:t>
            </w:r>
            <w:r w:rsidRPr="00446EAC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446EAC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0"/>
                <w:szCs w:val="24"/>
              </w:rPr>
              <w:t xml:space="preserve">"filter B </w:t>
            </w:r>
            <w:r w:rsidRPr="00446EAC">
              <w:rPr>
                <w:rFonts w:ascii="微软雅黑" w:eastAsia="微软雅黑" w:hAnsi="微软雅黑" w:cs="宋体" w:hint="eastAsia"/>
                <w:b/>
                <w:bCs/>
                <w:color w:val="317ECC"/>
                <w:kern w:val="0"/>
                <w:sz w:val="20"/>
                <w:szCs w:val="24"/>
              </w:rPr>
              <w:t>被执行了</w:t>
            </w:r>
            <w:r w:rsidRPr="00446EAC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0"/>
                <w:szCs w:val="24"/>
              </w:rPr>
              <w:t>!"</w:t>
            </w:r>
            <w:r w:rsidRPr="00446EAC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)</w:t>
            </w:r>
            <w:r w:rsidRPr="00446EAC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446EAC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  <w:t xml:space="preserve">        </w:t>
            </w:r>
            <w:r w:rsidRPr="00446EAC">
              <w:rPr>
                <w:rFonts w:ascii="Consolas" w:eastAsia="宋体" w:hAnsi="Consolas" w:cs="宋体"/>
                <w:color w:val="885D3B"/>
                <w:kern w:val="0"/>
                <w:sz w:val="20"/>
                <w:szCs w:val="24"/>
              </w:rPr>
              <w:t>filterChain</w:t>
            </w:r>
            <w:r w:rsidRPr="00446EAC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446EAC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doFilter</w:t>
            </w:r>
            <w:r w:rsidRPr="00446EAC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446EAC">
              <w:rPr>
                <w:rFonts w:ascii="Consolas" w:eastAsia="宋体" w:hAnsi="Consolas" w:cs="宋体"/>
                <w:color w:val="885D3B"/>
                <w:kern w:val="0"/>
                <w:sz w:val="20"/>
                <w:szCs w:val="24"/>
              </w:rPr>
              <w:t>servletRequest</w:t>
            </w:r>
            <w:r w:rsidRPr="00446EAC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,</w:t>
            </w:r>
            <w:r w:rsidRPr="00446EAC">
              <w:rPr>
                <w:rFonts w:ascii="Consolas" w:eastAsia="宋体" w:hAnsi="Consolas" w:cs="宋体"/>
                <w:color w:val="885D3B"/>
                <w:kern w:val="0"/>
                <w:sz w:val="20"/>
                <w:szCs w:val="24"/>
              </w:rPr>
              <w:t>servletResponse</w:t>
            </w:r>
            <w:r w:rsidRPr="00446EAC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)</w:t>
            </w:r>
            <w:r w:rsidRPr="00446EAC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446EAC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  <w:t xml:space="preserve">        </w:t>
            </w:r>
            <w:r w:rsidRPr="00446EAC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0"/>
                <w:szCs w:val="24"/>
              </w:rPr>
              <w:t>System</w:t>
            </w:r>
            <w:r w:rsidRPr="00446EAC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446EAC">
              <w:rPr>
                <w:rFonts w:ascii="Consolas" w:eastAsia="宋体" w:hAnsi="Consolas" w:cs="宋体"/>
                <w:b/>
                <w:bCs/>
                <w:i/>
                <w:iCs/>
                <w:color w:val="660E7A"/>
                <w:kern w:val="0"/>
                <w:sz w:val="20"/>
                <w:szCs w:val="24"/>
              </w:rPr>
              <w:t>out</w:t>
            </w:r>
            <w:r w:rsidRPr="00446EAC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446EAC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println</w:t>
            </w:r>
            <w:r w:rsidRPr="00446EAC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446EAC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0"/>
                <w:szCs w:val="24"/>
              </w:rPr>
              <w:t xml:space="preserve">"filter B </w:t>
            </w:r>
            <w:r w:rsidRPr="00446EAC">
              <w:rPr>
                <w:rFonts w:ascii="微软雅黑" w:eastAsia="微软雅黑" w:hAnsi="微软雅黑" w:cs="宋体" w:hint="eastAsia"/>
                <w:b/>
                <w:bCs/>
                <w:color w:val="317ECC"/>
                <w:kern w:val="0"/>
                <w:sz w:val="20"/>
                <w:szCs w:val="24"/>
              </w:rPr>
              <w:t>执行完毕了</w:t>
            </w:r>
            <w:r w:rsidRPr="00446EAC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0"/>
                <w:szCs w:val="24"/>
              </w:rPr>
              <w:t>!"</w:t>
            </w:r>
            <w:r w:rsidRPr="00446EAC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)</w:t>
            </w:r>
            <w:r w:rsidRPr="00446EAC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446EAC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  <w:t xml:space="preserve">    </w:t>
            </w:r>
            <w:r w:rsidRPr="00446EAC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}</w:t>
            </w:r>
            <w:r w:rsidRPr="00446EAC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</w:t>
            </w:r>
            <w:r w:rsidRPr="00446EAC">
              <w:rPr>
                <w:rFonts w:ascii="Consolas" w:eastAsia="宋体" w:hAnsi="Consolas" w:cs="宋体"/>
                <w:b/>
                <w:bCs/>
                <w:color w:val="CC9393"/>
                <w:kern w:val="0"/>
                <w:sz w:val="20"/>
                <w:szCs w:val="24"/>
              </w:rPr>
              <w:t>@Override</w:t>
            </w:r>
            <w:r w:rsidRPr="00446EAC">
              <w:rPr>
                <w:rFonts w:ascii="Consolas" w:eastAsia="宋体" w:hAnsi="Consolas" w:cs="宋体"/>
                <w:b/>
                <w:bCs/>
                <w:color w:val="CC9393"/>
                <w:kern w:val="0"/>
                <w:sz w:val="20"/>
                <w:szCs w:val="24"/>
              </w:rPr>
              <w:br/>
              <w:t xml:space="preserve">    </w:t>
            </w:r>
            <w:r w:rsidRPr="00446EAC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 xml:space="preserve">public void </w:t>
            </w:r>
            <w:r w:rsidRPr="00446EAC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destroy</w:t>
            </w:r>
            <w:r w:rsidRPr="00446EAC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) {</w:t>
            </w:r>
            <w:r w:rsidRPr="00446EAC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}</w:t>
            </w:r>
            <w:r w:rsidRPr="00446EAC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>}</w:t>
            </w:r>
          </w:p>
        </w:tc>
      </w:tr>
    </w:tbl>
    <w:p w14:paraId="5DDA69AF" w14:textId="347EDE2D" w:rsidR="00446EAC" w:rsidRDefault="00446EAC" w:rsidP="00401BCA">
      <w:pPr>
        <w:pStyle w:val="41"/>
        <w:ind w:firstLine="420"/>
      </w:pPr>
      <w:r>
        <w:rPr>
          <w:rFonts w:hint="eastAsia"/>
        </w:rPr>
        <w:lastRenderedPageBreak/>
        <w:t>执行结果</w:t>
      </w:r>
      <w:r>
        <w:rPr>
          <w:rFonts w:hint="eastAsia"/>
        </w:rPr>
        <w:t>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E029E" w14:paraId="7C8AE273" w14:textId="77777777" w:rsidTr="005E029E">
        <w:tc>
          <w:tcPr>
            <w:tcW w:w="8296" w:type="dxa"/>
          </w:tcPr>
          <w:p w14:paraId="650B03C8" w14:textId="77777777" w:rsidR="005E029E" w:rsidRDefault="005E029E" w:rsidP="005E029E">
            <w:pPr>
              <w:pStyle w:val="41"/>
              <w:ind w:firstLineChars="0" w:firstLine="0"/>
            </w:pPr>
            <w:r>
              <w:rPr>
                <w:rFonts w:hint="eastAsia"/>
              </w:rPr>
              <w:t xml:space="preserve">filter A </w:t>
            </w:r>
            <w:r>
              <w:rPr>
                <w:rFonts w:hint="eastAsia"/>
              </w:rPr>
              <w:t>被执行了</w:t>
            </w:r>
            <w:r>
              <w:rPr>
                <w:rFonts w:hint="eastAsia"/>
              </w:rPr>
              <w:t>!</w:t>
            </w:r>
          </w:p>
          <w:p w14:paraId="729D0C1C" w14:textId="77777777" w:rsidR="005E029E" w:rsidRDefault="005E029E" w:rsidP="005E029E">
            <w:pPr>
              <w:pStyle w:val="41"/>
              <w:ind w:firstLineChars="0" w:firstLine="0"/>
            </w:pPr>
            <w:r>
              <w:rPr>
                <w:rFonts w:hint="eastAsia"/>
              </w:rPr>
              <w:t xml:space="preserve">filter B </w:t>
            </w:r>
            <w:r>
              <w:rPr>
                <w:rFonts w:hint="eastAsia"/>
              </w:rPr>
              <w:t>被执行了</w:t>
            </w:r>
            <w:r>
              <w:rPr>
                <w:rFonts w:hint="eastAsia"/>
              </w:rPr>
              <w:t>!</w:t>
            </w:r>
          </w:p>
          <w:p w14:paraId="0DE68310" w14:textId="77777777" w:rsidR="005E029E" w:rsidRDefault="005E029E" w:rsidP="005E029E">
            <w:pPr>
              <w:pStyle w:val="41"/>
              <w:ind w:firstLineChars="0" w:firstLine="0"/>
            </w:pPr>
            <w:r>
              <w:rPr>
                <w:rFonts w:hint="eastAsia"/>
              </w:rPr>
              <w:t xml:space="preserve">servlet </w:t>
            </w:r>
            <w:r>
              <w:rPr>
                <w:rFonts w:hint="eastAsia"/>
              </w:rPr>
              <w:t>被执行了</w:t>
            </w:r>
            <w:r>
              <w:rPr>
                <w:rFonts w:hint="eastAsia"/>
              </w:rPr>
              <w:t>!!!</w:t>
            </w:r>
          </w:p>
          <w:p w14:paraId="5F3EBE13" w14:textId="77777777" w:rsidR="005E029E" w:rsidRDefault="005E029E" w:rsidP="005E029E">
            <w:pPr>
              <w:pStyle w:val="41"/>
              <w:ind w:firstLineChars="0" w:firstLine="0"/>
            </w:pPr>
            <w:r>
              <w:rPr>
                <w:rFonts w:hint="eastAsia"/>
              </w:rPr>
              <w:t xml:space="preserve">filter B </w:t>
            </w:r>
            <w:r>
              <w:rPr>
                <w:rFonts w:hint="eastAsia"/>
              </w:rPr>
              <w:t>执行完毕了</w:t>
            </w:r>
            <w:r>
              <w:rPr>
                <w:rFonts w:hint="eastAsia"/>
              </w:rPr>
              <w:t>!</w:t>
            </w:r>
          </w:p>
          <w:p w14:paraId="6832B65C" w14:textId="050EC0C3" w:rsidR="005E029E" w:rsidRDefault="005E029E" w:rsidP="005E029E">
            <w:pPr>
              <w:pStyle w:val="41"/>
              <w:ind w:firstLineChars="0" w:firstLine="0"/>
            </w:pPr>
            <w:r>
              <w:rPr>
                <w:rFonts w:hint="eastAsia"/>
              </w:rPr>
              <w:t xml:space="preserve">filter A </w:t>
            </w:r>
            <w:r>
              <w:rPr>
                <w:rFonts w:hint="eastAsia"/>
              </w:rPr>
              <w:t>执行完毕了</w:t>
            </w:r>
            <w:r>
              <w:rPr>
                <w:rFonts w:hint="eastAsia"/>
              </w:rPr>
              <w:t>!</w:t>
            </w:r>
          </w:p>
        </w:tc>
      </w:tr>
    </w:tbl>
    <w:p w14:paraId="021E3772" w14:textId="77777777" w:rsidR="00446EAC" w:rsidRDefault="00446EAC" w:rsidP="00401BCA">
      <w:pPr>
        <w:pStyle w:val="41"/>
        <w:ind w:firstLine="420"/>
      </w:pPr>
    </w:p>
    <w:p w14:paraId="42AD3B9D" w14:textId="097AB123" w:rsidR="00831E98" w:rsidRDefault="00831E98" w:rsidP="00831E98">
      <w:pPr>
        <w:pStyle w:val="3"/>
        <w:ind w:right="210"/>
      </w:pPr>
      <w:r>
        <w:rPr>
          <w:rFonts w:hint="eastAsia"/>
        </w:rPr>
        <w:t>过滤器应用场景</w:t>
      </w:r>
      <w:r w:rsidR="00527530">
        <w:rPr>
          <w:rFonts w:hint="eastAsia"/>
        </w:rPr>
        <w:t>(</w:t>
      </w:r>
      <w:r w:rsidR="00527530" w:rsidRPr="0010728A">
        <w:rPr>
          <w:rFonts w:hint="eastAsia"/>
          <w:color w:val="FF0000"/>
        </w:rPr>
        <w:t>精通</w:t>
      </w:r>
      <w:r w:rsidR="00527530">
        <w:rPr>
          <w:rFonts w:hint="eastAsia"/>
        </w:rPr>
        <w:t>)</w:t>
      </w:r>
    </w:p>
    <w:p w14:paraId="3B6969AE" w14:textId="77777777" w:rsidR="00F97336" w:rsidRDefault="00F97336" w:rsidP="00F97336">
      <w:pPr>
        <w:pStyle w:val="41"/>
        <w:numPr>
          <w:ilvl w:val="0"/>
          <w:numId w:val="40"/>
        </w:numPr>
        <w:ind w:firstLineChars="0"/>
      </w:pPr>
      <w:r>
        <w:rPr>
          <w:rFonts w:hint="eastAsia"/>
        </w:rPr>
        <w:t>执行目标资源之前做预处理工作，例如设置编码，这种试通常都会放行，只是在目标资源执行之前做一些准备工作；</w:t>
      </w:r>
    </w:p>
    <w:p w14:paraId="56081EA3" w14:textId="77777777" w:rsidR="00F97336" w:rsidRDefault="00F97336" w:rsidP="00F97336">
      <w:pPr>
        <w:pStyle w:val="41"/>
        <w:numPr>
          <w:ilvl w:val="0"/>
          <w:numId w:val="40"/>
        </w:numPr>
        <w:ind w:firstLineChars="0"/>
      </w:pPr>
      <w:r>
        <w:rPr>
          <w:rFonts w:hint="eastAsia"/>
        </w:rPr>
        <w:t>通过条件判断是否放行，例如校验当前用户是否已经登录，或者用户</w:t>
      </w:r>
      <w:r>
        <w:rPr>
          <w:rFonts w:hint="eastAsia"/>
        </w:rPr>
        <w:t>IP</w:t>
      </w:r>
      <w:r>
        <w:rPr>
          <w:rFonts w:hint="eastAsia"/>
        </w:rPr>
        <w:t>是否已经被禁用；</w:t>
      </w:r>
    </w:p>
    <w:p w14:paraId="7B6AA7E1" w14:textId="108C38AC" w:rsidR="00F97336" w:rsidRDefault="00F97336" w:rsidP="00F97336">
      <w:pPr>
        <w:pStyle w:val="41"/>
        <w:numPr>
          <w:ilvl w:val="0"/>
          <w:numId w:val="40"/>
        </w:numPr>
        <w:ind w:firstLineChars="0"/>
      </w:pPr>
      <w:r>
        <w:rPr>
          <w:rFonts w:hint="eastAsia"/>
        </w:rPr>
        <w:t>在目标资源执行后，做一些后续的特殊处理工作，例如把目标资源输出的数据进行处理；</w:t>
      </w:r>
    </w:p>
    <w:p w14:paraId="223E8170" w14:textId="6EE31263" w:rsidR="00B425FF" w:rsidRDefault="00B425FF" w:rsidP="00B425FF">
      <w:pPr>
        <w:pStyle w:val="3"/>
        <w:ind w:right="210"/>
      </w:pPr>
      <w:r>
        <w:rPr>
          <w:rFonts w:hint="eastAsia"/>
        </w:rPr>
        <w:t>过滤器设置目标资源</w:t>
      </w:r>
      <w:r w:rsidR="003166D4">
        <w:rPr>
          <w:rFonts w:hint="eastAsia"/>
        </w:rPr>
        <w:t>(</w:t>
      </w:r>
      <w:r w:rsidR="003166D4">
        <w:rPr>
          <w:rFonts w:hint="eastAsia"/>
        </w:rPr>
        <w:t>熟悉</w:t>
      </w:r>
      <w:r w:rsidR="003166D4">
        <w:rPr>
          <w:rFonts w:hint="eastAsia"/>
        </w:rPr>
        <w:t>)</w:t>
      </w:r>
    </w:p>
    <w:p w14:paraId="64F22B48" w14:textId="776F1873" w:rsidR="00F97336" w:rsidRDefault="00953BFA" w:rsidP="00953BFA">
      <w:pPr>
        <w:pStyle w:val="41"/>
        <w:ind w:firstLine="420"/>
      </w:pPr>
      <w:r w:rsidRPr="00953BFA">
        <w:rPr>
          <w:rFonts w:hint="eastAsia"/>
        </w:rPr>
        <w:t>在</w:t>
      </w:r>
      <w:r w:rsidRPr="00953BFA">
        <w:rPr>
          <w:rFonts w:hint="eastAsia"/>
        </w:rPr>
        <w:t>web.xml</w:t>
      </w:r>
      <w:r w:rsidRPr="00953BFA">
        <w:rPr>
          <w:rFonts w:hint="eastAsia"/>
        </w:rPr>
        <w:t>文件中部署</w:t>
      </w:r>
      <w:r w:rsidRPr="00953BFA">
        <w:rPr>
          <w:rFonts w:hint="eastAsia"/>
        </w:rPr>
        <w:t>Filter</w:t>
      </w:r>
      <w:r w:rsidRPr="00953BFA">
        <w:rPr>
          <w:rFonts w:hint="eastAsia"/>
        </w:rPr>
        <w:t>时，可以通过“</w:t>
      </w:r>
      <w:r w:rsidRPr="00953BFA">
        <w:rPr>
          <w:rFonts w:hint="eastAsia"/>
        </w:rPr>
        <w:t>*</w:t>
      </w:r>
      <w:r w:rsidRPr="00953BFA">
        <w:rPr>
          <w:rFonts w:hint="eastAsia"/>
        </w:rPr>
        <w:t>”来执行目标资源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53BFA" w14:paraId="54292C72" w14:textId="77777777" w:rsidTr="00953BFA">
        <w:tc>
          <w:tcPr>
            <w:tcW w:w="8296" w:type="dxa"/>
          </w:tcPr>
          <w:p w14:paraId="2D3E900E" w14:textId="175C1BDA" w:rsidR="00953BFA" w:rsidRPr="00953BFA" w:rsidRDefault="00953BFA" w:rsidP="00953BFA">
            <w:pPr>
              <w:widowControl/>
              <w:shd w:val="clear" w:color="auto" w:fill="E3F5D8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</w:pPr>
            <w:r w:rsidRPr="00953BF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lt;</w:t>
            </w:r>
            <w:r w:rsidRPr="00953BFA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filter-mapping</w:t>
            </w:r>
            <w:r w:rsidRPr="00953BF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953BF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&lt;</w:t>
            </w:r>
            <w:r w:rsidRPr="00953BFA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filter-name</w:t>
            </w:r>
            <w:r w:rsidRPr="00953BF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953BFA">
              <w:rPr>
                <w:rFonts w:ascii="Consolas" w:eastAsia="宋体" w:hAnsi="Consolas" w:cs="宋体"/>
                <w:color w:val="585858"/>
                <w:kern w:val="0"/>
                <w:sz w:val="20"/>
                <w:szCs w:val="24"/>
              </w:rPr>
              <w:t>myfilter</w:t>
            </w:r>
            <w:r w:rsidRPr="00953BF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lt;/</w:t>
            </w:r>
            <w:r w:rsidRPr="00953BFA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filter-name</w:t>
            </w:r>
            <w:r w:rsidRPr="00953BF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953BF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&lt;</w:t>
            </w:r>
            <w:r w:rsidRPr="00953BFA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url-pattern</w:t>
            </w:r>
            <w:r w:rsidRPr="00953BF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953BFA">
              <w:rPr>
                <w:rFonts w:ascii="Consolas" w:eastAsia="宋体" w:hAnsi="Consolas" w:cs="宋体"/>
                <w:color w:val="585858"/>
                <w:kern w:val="0"/>
                <w:sz w:val="20"/>
                <w:szCs w:val="24"/>
              </w:rPr>
              <w:t>/*</w:t>
            </w:r>
            <w:r w:rsidRPr="00953BF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lt;/</w:t>
            </w:r>
            <w:r w:rsidRPr="00953BFA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url-pattern</w:t>
            </w:r>
            <w:r w:rsidRPr="00953BF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953BF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>&lt;/</w:t>
            </w:r>
            <w:r w:rsidRPr="00953BFA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filter-mapping</w:t>
            </w:r>
            <w:r w:rsidRPr="00953BF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</w:p>
        </w:tc>
      </w:tr>
    </w:tbl>
    <w:p w14:paraId="5BCF9DDB" w14:textId="77777777" w:rsidR="00953BFA" w:rsidRDefault="00953BFA" w:rsidP="00953BFA">
      <w:pPr>
        <w:pStyle w:val="41"/>
        <w:ind w:firstLine="420"/>
      </w:pPr>
      <w:r>
        <w:rPr>
          <w:rFonts w:hint="eastAsia"/>
        </w:rPr>
        <w:t>这一特性与</w:t>
      </w:r>
      <w:r>
        <w:rPr>
          <w:rFonts w:hint="eastAsia"/>
        </w:rPr>
        <w:t>Servlet</w:t>
      </w:r>
      <w:r>
        <w:rPr>
          <w:rFonts w:hint="eastAsia"/>
        </w:rPr>
        <w:t>完全相同！通过这一特性，我们可以在用户访问敏感资源时，执行过滤器，例如：</w:t>
      </w:r>
      <w:r>
        <w:rPr>
          <w:rFonts w:hint="eastAsia"/>
        </w:rPr>
        <w:t>&lt;url-pattern&gt;/admin/*&lt;url-pattern&gt;</w:t>
      </w:r>
      <w:r>
        <w:rPr>
          <w:rFonts w:hint="eastAsia"/>
        </w:rPr>
        <w:t>，可以把所有管理员才能访问的资源放到</w:t>
      </w:r>
      <w:r>
        <w:rPr>
          <w:rFonts w:hint="eastAsia"/>
        </w:rPr>
        <w:t>/admin</w:t>
      </w:r>
      <w:r>
        <w:rPr>
          <w:rFonts w:hint="eastAsia"/>
        </w:rPr>
        <w:t>路径下，这时可以通过过滤器来校验用户身份。</w:t>
      </w:r>
    </w:p>
    <w:p w14:paraId="7C09F0FB" w14:textId="420BFE36" w:rsidR="00953BFA" w:rsidRDefault="00953BFA" w:rsidP="00953BFA">
      <w:pPr>
        <w:pStyle w:val="41"/>
        <w:ind w:firstLine="420"/>
      </w:pPr>
      <w:r>
        <w:rPr>
          <w:rFonts w:hint="eastAsia"/>
        </w:rPr>
        <w:lastRenderedPageBreak/>
        <w:t>还可以为</w:t>
      </w:r>
      <w:r>
        <w:rPr>
          <w:rFonts w:hint="eastAsia"/>
        </w:rPr>
        <w:t>&lt;filter-mapping&gt;</w:t>
      </w:r>
      <w:r>
        <w:rPr>
          <w:rFonts w:hint="eastAsia"/>
        </w:rPr>
        <w:t>指定目标资源为某个</w:t>
      </w:r>
      <w:r>
        <w:rPr>
          <w:rFonts w:hint="eastAsia"/>
        </w:rPr>
        <w:t>Servlet</w:t>
      </w:r>
      <w:r>
        <w:rPr>
          <w:rFonts w:hint="eastAsia"/>
        </w:rPr>
        <w:t>，例如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53BFA" w14:paraId="32AF2C62" w14:textId="77777777" w:rsidTr="00953BFA">
        <w:tc>
          <w:tcPr>
            <w:tcW w:w="8296" w:type="dxa"/>
          </w:tcPr>
          <w:p w14:paraId="78E2DFC3" w14:textId="1E76DEF4" w:rsidR="00953BFA" w:rsidRPr="00953BFA" w:rsidRDefault="00953BFA" w:rsidP="00953BFA">
            <w:pPr>
              <w:widowControl/>
              <w:shd w:val="clear" w:color="auto" w:fill="E3F5D8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</w:pPr>
            <w:r w:rsidRPr="00953BF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lt;</w:t>
            </w:r>
            <w:r w:rsidRPr="00953BFA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servlet</w:t>
            </w:r>
            <w:r w:rsidRPr="00953BF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953BF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&lt;</w:t>
            </w:r>
            <w:r w:rsidRPr="00953BFA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servlet-name</w:t>
            </w:r>
            <w:r w:rsidRPr="00953BF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953BFA">
              <w:rPr>
                <w:rFonts w:ascii="Consolas" w:eastAsia="宋体" w:hAnsi="Consolas" w:cs="宋体"/>
                <w:color w:val="585858"/>
                <w:kern w:val="0"/>
                <w:sz w:val="20"/>
                <w:szCs w:val="24"/>
              </w:rPr>
              <w:t>myservlet</w:t>
            </w:r>
            <w:r w:rsidRPr="00953BF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lt;/</w:t>
            </w:r>
            <w:r w:rsidRPr="00953BFA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servlet-name</w:t>
            </w:r>
            <w:r w:rsidRPr="00953BF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953BF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&lt;</w:t>
            </w:r>
            <w:r w:rsidRPr="00953BFA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servlet-class</w:t>
            </w:r>
            <w:r w:rsidRPr="00953BF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953BFA">
              <w:rPr>
                <w:rFonts w:ascii="Consolas" w:eastAsia="宋体" w:hAnsi="Consolas" w:cs="宋体"/>
                <w:color w:val="585858"/>
                <w:kern w:val="0"/>
                <w:sz w:val="20"/>
                <w:szCs w:val="24"/>
              </w:rPr>
              <w:t>cn.tx.servlet.TestServlet</w:t>
            </w:r>
            <w:r w:rsidRPr="00953BF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lt;/</w:t>
            </w:r>
            <w:r w:rsidRPr="00953BFA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servlet-class</w:t>
            </w:r>
            <w:r w:rsidRPr="00953BF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953BF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>&lt;/</w:t>
            </w:r>
            <w:r w:rsidRPr="00953BFA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servlet</w:t>
            </w:r>
            <w:r w:rsidRPr="00953BF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953BF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>&lt;</w:t>
            </w:r>
            <w:r w:rsidRPr="00953BFA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servlet-mapping</w:t>
            </w:r>
            <w:r w:rsidRPr="00953BF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953BF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&lt;</w:t>
            </w:r>
            <w:r w:rsidRPr="00953BFA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servlet-name</w:t>
            </w:r>
            <w:r w:rsidRPr="00953BF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953BFA">
              <w:rPr>
                <w:rFonts w:ascii="Consolas" w:eastAsia="宋体" w:hAnsi="Consolas" w:cs="宋体"/>
                <w:color w:val="585858"/>
                <w:kern w:val="0"/>
                <w:sz w:val="20"/>
                <w:szCs w:val="24"/>
              </w:rPr>
              <w:t>myservlet</w:t>
            </w:r>
            <w:r w:rsidRPr="00953BF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lt;/</w:t>
            </w:r>
            <w:r w:rsidRPr="00953BFA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servlet-name</w:t>
            </w:r>
            <w:r w:rsidRPr="00953BF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953BF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&lt;</w:t>
            </w:r>
            <w:r w:rsidRPr="00953BFA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url-pattern</w:t>
            </w:r>
            <w:r w:rsidRPr="00953BF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953BFA">
              <w:rPr>
                <w:rFonts w:ascii="Consolas" w:eastAsia="宋体" w:hAnsi="Consolas" w:cs="宋体"/>
                <w:color w:val="585858"/>
                <w:kern w:val="0"/>
                <w:sz w:val="20"/>
                <w:szCs w:val="24"/>
              </w:rPr>
              <w:t>/abc</w:t>
            </w:r>
            <w:r w:rsidRPr="00953BF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lt;/</w:t>
            </w:r>
            <w:r w:rsidRPr="00953BFA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url-pattern</w:t>
            </w:r>
            <w:r w:rsidRPr="00953BF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953BF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>&lt;/</w:t>
            </w:r>
            <w:r w:rsidRPr="00953BFA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servlet-mapping</w:t>
            </w:r>
            <w:r w:rsidRPr="00953BF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953BF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>&lt;</w:t>
            </w:r>
            <w:r w:rsidRPr="00953BFA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filter</w:t>
            </w:r>
            <w:r w:rsidRPr="00953BF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953BF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&lt;</w:t>
            </w:r>
            <w:r w:rsidRPr="00953BFA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filter-name</w:t>
            </w:r>
            <w:r w:rsidRPr="00953BF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953BFA">
              <w:rPr>
                <w:rFonts w:ascii="Consolas" w:eastAsia="宋体" w:hAnsi="Consolas" w:cs="宋体"/>
                <w:color w:val="585858"/>
                <w:kern w:val="0"/>
                <w:sz w:val="20"/>
                <w:szCs w:val="24"/>
              </w:rPr>
              <w:t>myfilter</w:t>
            </w:r>
            <w:r w:rsidRPr="00953BF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lt;/</w:t>
            </w:r>
            <w:r w:rsidRPr="00953BFA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filter-name</w:t>
            </w:r>
            <w:r w:rsidRPr="00953BF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953BF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&lt;</w:t>
            </w:r>
            <w:r w:rsidRPr="00953BFA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filter-class</w:t>
            </w:r>
            <w:r w:rsidRPr="00953BF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953BFA">
              <w:rPr>
                <w:rFonts w:ascii="Consolas" w:eastAsia="宋体" w:hAnsi="Consolas" w:cs="宋体"/>
                <w:color w:val="585858"/>
                <w:kern w:val="0"/>
                <w:sz w:val="20"/>
                <w:szCs w:val="24"/>
              </w:rPr>
              <w:t>cn.tx.filter.MyFilter</w:t>
            </w:r>
            <w:r w:rsidRPr="00953BF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lt;/</w:t>
            </w:r>
            <w:r w:rsidRPr="00953BFA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filter-class</w:t>
            </w:r>
            <w:r w:rsidRPr="00953BF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953BF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>&lt;/</w:t>
            </w:r>
            <w:r w:rsidRPr="00953BFA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filter</w:t>
            </w:r>
            <w:r w:rsidRPr="00953BF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953BF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>&lt;</w:t>
            </w:r>
            <w:r w:rsidRPr="00953BFA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filter-mapping</w:t>
            </w:r>
            <w:r w:rsidRPr="00953BF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953BF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&lt;</w:t>
            </w:r>
            <w:r w:rsidRPr="00953BFA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filter-name</w:t>
            </w:r>
            <w:r w:rsidRPr="00953BF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953BFA">
              <w:rPr>
                <w:rFonts w:ascii="Consolas" w:eastAsia="宋体" w:hAnsi="Consolas" w:cs="宋体"/>
                <w:color w:val="585858"/>
                <w:kern w:val="0"/>
                <w:sz w:val="20"/>
                <w:szCs w:val="24"/>
              </w:rPr>
              <w:t>myfilter</w:t>
            </w:r>
            <w:r w:rsidRPr="00953BF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lt;/</w:t>
            </w:r>
            <w:r w:rsidRPr="00953BFA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filter-name</w:t>
            </w:r>
            <w:r w:rsidRPr="00953BF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953BF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&lt;</w:t>
            </w:r>
            <w:r w:rsidRPr="00953BFA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servlet-name</w:t>
            </w:r>
            <w:r w:rsidRPr="00953BF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953BFA">
              <w:rPr>
                <w:rFonts w:ascii="Consolas" w:eastAsia="宋体" w:hAnsi="Consolas" w:cs="宋体"/>
                <w:color w:val="585858"/>
                <w:kern w:val="0"/>
                <w:sz w:val="20"/>
                <w:szCs w:val="24"/>
              </w:rPr>
              <w:t>myservlet</w:t>
            </w:r>
            <w:r w:rsidRPr="00953BF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lt;/</w:t>
            </w:r>
            <w:r w:rsidRPr="00953BFA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servlet-name</w:t>
            </w:r>
            <w:r w:rsidRPr="00953BF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953BF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>&lt;/</w:t>
            </w:r>
            <w:r w:rsidRPr="00953BFA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filter-mapping</w:t>
            </w:r>
            <w:r w:rsidRPr="00953BFA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</w:p>
        </w:tc>
      </w:tr>
    </w:tbl>
    <w:p w14:paraId="61242685" w14:textId="1E43104D" w:rsidR="00953BFA" w:rsidRDefault="00953BFA" w:rsidP="00953BFA">
      <w:pPr>
        <w:pStyle w:val="41"/>
        <w:ind w:firstLine="420"/>
      </w:pPr>
      <w:r w:rsidRPr="00953BFA">
        <w:rPr>
          <w:rFonts w:hint="eastAsia"/>
        </w:rPr>
        <w:t>当用户访问</w:t>
      </w:r>
      <w:r w:rsidRPr="00953BFA">
        <w:rPr>
          <w:rFonts w:hint="eastAsia"/>
        </w:rPr>
        <w:t>http://localhost:8080/filtertest/abc</w:t>
      </w:r>
      <w:r w:rsidRPr="00953BFA">
        <w:rPr>
          <w:rFonts w:hint="eastAsia"/>
        </w:rPr>
        <w:t>时，会执行名字为</w:t>
      </w:r>
      <w:r w:rsidRPr="00953BFA">
        <w:rPr>
          <w:rFonts w:hint="eastAsia"/>
        </w:rPr>
        <w:t>myservlet</w:t>
      </w:r>
      <w:r w:rsidRPr="00953BFA">
        <w:rPr>
          <w:rFonts w:hint="eastAsia"/>
        </w:rPr>
        <w:t>的</w:t>
      </w:r>
      <w:r w:rsidRPr="00953BFA">
        <w:rPr>
          <w:rFonts w:hint="eastAsia"/>
        </w:rPr>
        <w:t>Servlet</w:t>
      </w:r>
      <w:r w:rsidRPr="00953BFA">
        <w:rPr>
          <w:rFonts w:hint="eastAsia"/>
        </w:rPr>
        <w:t>，这时会执行过滤器。</w:t>
      </w:r>
    </w:p>
    <w:p w14:paraId="19488169" w14:textId="0DD52175" w:rsidR="00320E24" w:rsidRDefault="00B425FF" w:rsidP="00B425FF">
      <w:pPr>
        <w:pStyle w:val="3"/>
        <w:ind w:right="210"/>
      </w:pPr>
      <w:r>
        <w:rPr>
          <w:rFonts w:hint="eastAsia"/>
        </w:rPr>
        <w:t>过滤器总结</w:t>
      </w:r>
    </w:p>
    <w:p w14:paraId="5C4FBB85" w14:textId="77777777" w:rsidR="00953BFA" w:rsidRDefault="00953BFA" w:rsidP="00953BFA">
      <w:pPr>
        <w:pStyle w:val="41"/>
        <w:numPr>
          <w:ilvl w:val="0"/>
          <w:numId w:val="41"/>
        </w:numPr>
        <w:ind w:firstLineChars="0"/>
      </w:pPr>
      <w:r>
        <w:rPr>
          <w:rFonts w:hint="eastAsia"/>
        </w:rPr>
        <w:t>Filter</w:t>
      </w:r>
      <w:r>
        <w:rPr>
          <w:rFonts w:hint="eastAsia"/>
        </w:rPr>
        <w:t>的三个方法：</w:t>
      </w:r>
    </w:p>
    <w:p w14:paraId="79D9BF2B" w14:textId="77777777" w:rsidR="00953BFA" w:rsidRDefault="00953BFA" w:rsidP="00953BFA">
      <w:pPr>
        <w:pStyle w:val="41"/>
        <w:numPr>
          <w:ilvl w:val="0"/>
          <w:numId w:val="42"/>
        </w:numPr>
        <w:ind w:firstLineChars="0"/>
      </w:pPr>
      <w:r>
        <w:rPr>
          <w:rFonts w:hint="eastAsia"/>
        </w:rPr>
        <w:t>void init(FilterConfig)</w:t>
      </w:r>
      <w:r>
        <w:rPr>
          <w:rFonts w:hint="eastAsia"/>
        </w:rPr>
        <w:t>：在</w:t>
      </w:r>
      <w:r>
        <w:rPr>
          <w:rFonts w:hint="eastAsia"/>
        </w:rPr>
        <w:t>Tomcat</w:t>
      </w:r>
      <w:r>
        <w:rPr>
          <w:rFonts w:hint="eastAsia"/>
        </w:rPr>
        <w:t>启动时被调用；</w:t>
      </w:r>
    </w:p>
    <w:p w14:paraId="3187DD5E" w14:textId="77777777" w:rsidR="00953BFA" w:rsidRDefault="00953BFA" w:rsidP="00953BFA">
      <w:pPr>
        <w:pStyle w:val="41"/>
        <w:numPr>
          <w:ilvl w:val="0"/>
          <w:numId w:val="42"/>
        </w:numPr>
        <w:ind w:firstLineChars="0"/>
      </w:pPr>
      <w:r>
        <w:rPr>
          <w:rFonts w:hint="eastAsia"/>
        </w:rPr>
        <w:t>void destroy()</w:t>
      </w:r>
      <w:r>
        <w:rPr>
          <w:rFonts w:hint="eastAsia"/>
        </w:rPr>
        <w:t>：在</w:t>
      </w:r>
      <w:r>
        <w:rPr>
          <w:rFonts w:hint="eastAsia"/>
        </w:rPr>
        <w:t>Tomcat</w:t>
      </w:r>
      <w:r>
        <w:rPr>
          <w:rFonts w:hint="eastAsia"/>
        </w:rPr>
        <w:t>关闭时被调用；</w:t>
      </w:r>
    </w:p>
    <w:p w14:paraId="444425A8" w14:textId="77777777" w:rsidR="00953BFA" w:rsidRDefault="00953BFA" w:rsidP="00953BFA">
      <w:pPr>
        <w:pStyle w:val="41"/>
        <w:numPr>
          <w:ilvl w:val="0"/>
          <w:numId w:val="42"/>
        </w:numPr>
        <w:ind w:firstLineChars="0"/>
      </w:pPr>
      <w:r>
        <w:rPr>
          <w:rFonts w:hint="eastAsia"/>
        </w:rPr>
        <w:t>void doFilter(ServletRequest,ServletResponse,FilterChain)</w:t>
      </w:r>
      <w:r>
        <w:rPr>
          <w:rFonts w:hint="eastAsia"/>
        </w:rPr>
        <w:t>：每次有请求时都调用该方法；</w:t>
      </w:r>
    </w:p>
    <w:p w14:paraId="056574F4" w14:textId="77777777" w:rsidR="00953BFA" w:rsidRDefault="00953BFA" w:rsidP="00953BFA">
      <w:pPr>
        <w:pStyle w:val="41"/>
        <w:ind w:firstLine="420"/>
      </w:pPr>
    </w:p>
    <w:p w14:paraId="20445CBB" w14:textId="77777777" w:rsidR="00953BFA" w:rsidRDefault="00953BFA" w:rsidP="00953BFA">
      <w:pPr>
        <w:pStyle w:val="41"/>
        <w:numPr>
          <w:ilvl w:val="0"/>
          <w:numId w:val="41"/>
        </w:numPr>
        <w:ind w:firstLineChars="0"/>
      </w:pPr>
      <w:r>
        <w:rPr>
          <w:rFonts w:hint="eastAsia"/>
        </w:rPr>
        <w:t>FilterConfig</w:t>
      </w:r>
      <w:r>
        <w:rPr>
          <w:rFonts w:hint="eastAsia"/>
        </w:rPr>
        <w:t>类：与</w:t>
      </w:r>
      <w:r>
        <w:rPr>
          <w:rFonts w:hint="eastAsia"/>
        </w:rPr>
        <w:t>ServletConfig</w:t>
      </w:r>
      <w:r>
        <w:rPr>
          <w:rFonts w:hint="eastAsia"/>
        </w:rPr>
        <w:t>相似，用来获取</w:t>
      </w:r>
      <w:r>
        <w:rPr>
          <w:rFonts w:hint="eastAsia"/>
        </w:rPr>
        <w:t>Filter</w:t>
      </w:r>
      <w:r>
        <w:rPr>
          <w:rFonts w:hint="eastAsia"/>
        </w:rPr>
        <w:t>的初始化参数</w:t>
      </w:r>
    </w:p>
    <w:p w14:paraId="79A62C3A" w14:textId="77777777" w:rsidR="00953BFA" w:rsidRDefault="00953BFA" w:rsidP="00953BFA">
      <w:pPr>
        <w:pStyle w:val="41"/>
        <w:numPr>
          <w:ilvl w:val="0"/>
          <w:numId w:val="42"/>
        </w:numPr>
        <w:ind w:firstLineChars="0"/>
      </w:pPr>
      <w:r>
        <w:rPr>
          <w:rFonts w:hint="eastAsia"/>
        </w:rPr>
        <w:t>ServletContext getServletContext()</w:t>
      </w:r>
      <w:r>
        <w:rPr>
          <w:rFonts w:hint="eastAsia"/>
        </w:rPr>
        <w:t>：获取</w:t>
      </w:r>
      <w:r>
        <w:rPr>
          <w:rFonts w:hint="eastAsia"/>
        </w:rPr>
        <w:t>ServletContext</w:t>
      </w:r>
      <w:r>
        <w:rPr>
          <w:rFonts w:hint="eastAsia"/>
        </w:rPr>
        <w:t>的方法；</w:t>
      </w:r>
    </w:p>
    <w:p w14:paraId="76FB930B" w14:textId="77777777" w:rsidR="00953BFA" w:rsidRDefault="00953BFA" w:rsidP="00953BFA">
      <w:pPr>
        <w:pStyle w:val="41"/>
        <w:numPr>
          <w:ilvl w:val="0"/>
          <w:numId w:val="42"/>
        </w:numPr>
        <w:ind w:firstLineChars="0"/>
      </w:pPr>
      <w:r>
        <w:rPr>
          <w:rFonts w:hint="eastAsia"/>
        </w:rPr>
        <w:t>String getFilterName()</w:t>
      </w:r>
      <w:r>
        <w:rPr>
          <w:rFonts w:hint="eastAsia"/>
        </w:rPr>
        <w:t>：获取</w:t>
      </w:r>
      <w:r>
        <w:rPr>
          <w:rFonts w:hint="eastAsia"/>
        </w:rPr>
        <w:t>Filter</w:t>
      </w:r>
      <w:r>
        <w:rPr>
          <w:rFonts w:hint="eastAsia"/>
        </w:rPr>
        <w:t>的配置名称；</w:t>
      </w:r>
      <w:r>
        <w:rPr>
          <w:rFonts w:hint="eastAsia"/>
        </w:rPr>
        <w:t xml:space="preserve"> </w:t>
      </w:r>
    </w:p>
    <w:p w14:paraId="2C451571" w14:textId="77777777" w:rsidR="00953BFA" w:rsidRDefault="00953BFA" w:rsidP="00953BFA">
      <w:pPr>
        <w:pStyle w:val="41"/>
        <w:numPr>
          <w:ilvl w:val="0"/>
          <w:numId w:val="42"/>
        </w:numPr>
        <w:ind w:firstLineChars="0"/>
      </w:pPr>
      <w:r>
        <w:rPr>
          <w:rFonts w:hint="eastAsia"/>
        </w:rPr>
        <w:t>String getInitParameter(String name)</w:t>
      </w:r>
      <w:r>
        <w:rPr>
          <w:rFonts w:hint="eastAsia"/>
        </w:rPr>
        <w:t>：获取</w:t>
      </w:r>
      <w:r>
        <w:rPr>
          <w:rFonts w:hint="eastAsia"/>
        </w:rPr>
        <w:t>Filter</w:t>
      </w:r>
      <w:r>
        <w:rPr>
          <w:rFonts w:hint="eastAsia"/>
        </w:rPr>
        <w:t>的初始化配置，与</w:t>
      </w:r>
      <w:r>
        <w:rPr>
          <w:rFonts w:hint="eastAsia"/>
        </w:rPr>
        <w:t>&lt;init-param&gt;</w:t>
      </w:r>
      <w:r>
        <w:rPr>
          <w:rFonts w:hint="eastAsia"/>
        </w:rPr>
        <w:t>元素对应；</w:t>
      </w:r>
    </w:p>
    <w:p w14:paraId="7154610C" w14:textId="77777777" w:rsidR="00953BFA" w:rsidRDefault="00953BFA" w:rsidP="00953BFA">
      <w:pPr>
        <w:pStyle w:val="41"/>
        <w:numPr>
          <w:ilvl w:val="0"/>
          <w:numId w:val="42"/>
        </w:numPr>
        <w:ind w:firstLineChars="0"/>
      </w:pPr>
      <w:r>
        <w:rPr>
          <w:rFonts w:hint="eastAsia"/>
        </w:rPr>
        <w:t>Enumeration getInitParameterNames()</w:t>
      </w:r>
      <w:r>
        <w:rPr>
          <w:rFonts w:hint="eastAsia"/>
        </w:rPr>
        <w:t>：获取所有初始化参数的名称。</w:t>
      </w:r>
    </w:p>
    <w:p w14:paraId="4D1BF0C3" w14:textId="77777777" w:rsidR="00953BFA" w:rsidRDefault="00953BFA" w:rsidP="00953BFA">
      <w:pPr>
        <w:pStyle w:val="41"/>
        <w:ind w:firstLine="420"/>
      </w:pPr>
    </w:p>
    <w:p w14:paraId="43F035CB" w14:textId="77777777" w:rsidR="00953BFA" w:rsidRDefault="00953BFA" w:rsidP="00953BFA">
      <w:pPr>
        <w:pStyle w:val="41"/>
        <w:numPr>
          <w:ilvl w:val="0"/>
          <w:numId w:val="41"/>
        </w:numPr>
        <w:ind w:firstLineChars="0"/>
      </w:pPr>
      <w:r>
        <w:rPr>
          <w:rFonts w:hint="eastAsia"/>
        </w:rPr>
        <w:t>FilterChain</w:t>
      </w:r>
      <w:r>
        <w:rPr>
          <w:rFonts w:hint="eastAsia"/>
        </w:rPr>
        <w:t>类：</w:t>
      </w:r>
    </w:p>
    <w:p w14:paraId="447143EB" w14:textId="1CCC6D57" w:rsidR="00953BFA" w:rsidRDefault="00953BFA" w:rsidP="00953BFA">
      <w:pPr>
        <w:pStyle w:val="41"/>
        <w:numPr>
          <w:ilvl w:val="0"/>
          <w:numId w:val="42"/>
        </w:numPr>
        <w:ind w:firstLineChars="0"/>
      </w:pPr>
      <w:r>
        <w:rPr>
          <w:rFonts w:hint="eastAsia"/>
        </w:rPr>
        <w:t>void doFilter(ServletRequest,ServletResponse)</w:t>
      </w:r>
      <w:r>
        <w:rPr>
          <w:rFonts w:hint="eastAsia"/>
        </w:rPr>
        <w:t>：放行！表示执行</w:t>
      </w:r>
      <w:r>
        <w:rPr>
          <w:rFonts w:hint="eastAsia"/>
        </w:rPr>
        <w:lastRenderedPageBreak/>
        <w:t>下一个过滤器，或者执行目标资源。可以在调用</w:t>
      </w:r>
      <w:r>
        <w:rPr>
          <w:rFonts w:hint="eastAsia"/>
        </w:rPr>
        <w:t>FilterChain</w:t>
      </w:r>
      <w:r>
        <w:rPr>
          <w:rFonts w:hint="eastAsia"/>
        </w:rPr>
        <w:t>的</w:t>
      </w:r>
      <w:r>
        <w:rPr>
          <w:rFonts w:hint="eastAsia"/>
        </w:rPr>
        <w:t>doFilter()</w:t>
      </w:r>
      <w:r>
        <w:rPr>
          <w:rFonts w:hint="eastAsia"/>
        </w:rPr>
        <w:t>方法的前后添加语句，在</w:t>
      </w:r>
      <w:r>
        <w:rPr>
          <w:rFonts w:hint="eastAsia"/>
        </w:rPr>
        <w:t>FilterChain</w:t>
      </w:r>
      <w:r>
        <w:rPr>
          <w:rFonts w:hint="eastAsia"/>
        </w:rPr>
        <w:t>的</w:t>
      </w:r>
      <w:r>
        <w:rPr>
          <w:rFonts w:hint="eastAsia"/>
        </w:rPr>
        <w:t>doFilter()</w:t>
      </w:r>
      <w:r>
        <w:rPr>
          <w:rFonts w:hint="eastAsia"/>
        </w:rPr>
        <w:t>方法之前的语句会在目标资源执行之前执行，在</w:t>
      </w:r>
      <w:r>
        <w:rPr>
          <w:rFonts w:hint="eastAsia"/>
        </w:rPr>
        <w:t>FilterChain</w:t>
      </w:r>
      <w:r>
        <w:rPr>
          <w:rFonts w:hint="eastAsia"/>
        </w:rPr>
        <w:t>的</w:t>
      </w:r>
      <w:r>
        <w:rPr>
          <w:rFonts w:hint="eastAsia"/>
        </w:rPr>
        <w:t>doFilter()</w:t>
      </w:r>
      <w:r>
        <w:rPr>
          <w:rFonts w:hint="eastAsia"/>
        </w:rPr>
        <w:t>方法之后的语句会在目标资源执行之后执行。</w:t>
      </w:r>
    </w:p>
    <w:p w14:paraId="698B50FC" w14:textId="124F8333" w:rsidR="00E60003" w:rsidRDefault="00E60003" w:rsidP="00E60003">
      <w:pPr>
        <w:pStyle w:val="2"/>
        <w:ind w:right="210"/>
      </w:pPr>
      <w:r>
        <w:rPr>
          <w:rFonts w:hint="eastAsia"/>
        </w:rPr>
        <w:t>过滤器应用</w:t>
      </w:r>
    </w:p>
    <w:p w14:paraId="0F68EACF" w14:textId="382436A7" w:rsidR="00E60003" w:rsidRDefault="00E60003" w:rsidP="00E60003">
      <w:pPr>
        <w:pStyle w:val="41"/>
        <w:ind w:firstLine="420"/>
      </w:pPr>
      <w:r>
        <w:rPr>
          <w:rFonts w:hint="eastAsia"/>
        </w:rPr>
        <w:t>过滤器解决</w:t>
      </w:r>
      <w:r>
        <w:t>POST</w:t>
      </w:r>
      <w:r>
        <w:rPr>
          <w:rFonts w:hint="eastAsia"/>
        </w:rPr>
        <w:t>中文乱码</w:t>
      </w:r>
    </w:p>
    <w:p w14:paraId="605165C7" w14:textId="58640724" w:rsidR="009B3A55" w:rsidRDefault="009B3A55" w:rsidP="00E60003">
      <w:pPr>
        <w:pStyle w:val="41"/>
        <w:ind w:firstLine="420"/>
      </w:pPr>
      <w:r>
        <w:rPr>
          <w:rFonts w:hint="eastAsia"/>
        </w:rPr>
        <w:t>前台页面</w:t>
      </w:r>
      <w:r>
        <w:rPr>
          <w:rFonts w:hint="eastAsia"/>
        </w:rPr>
        <w:t>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B3A55" w14:paraId="41D0DA50" w14:textId="77777777" w:rsidTr="009B3A55">
        <w:tc>
          <w:tcPr>
            <w:tcW w:w="8296" w:type="dxa"/>
          </w:tcPr>
          <w:p w14:paraId="516F9C6D" w14:textId="2A1664C2" w:rsidR="009B3A55" w:rsidRPr="009B3A55" w:rsidRDefault="009B3A55" w:rsidP="009B3A55">
            <w:pPr>
              <w:widowControl/>
              <w:shd w:val="clear" w:color="auto" w:fill="E3F5D8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</w:pP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lt;</w:t>
            </w:r>
            <w:r w:rsidRPr="009142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 xml:space="preserve">form </w:t>
            </w:r>
            <w:r w:rsidRPr="00914200">
              <w:rPr>
                <w:rFonts w:ascii="Consolas" w:eastAsia="宋体" w:hAnsi="Consolas" w:cs="宋体"/>
                <w:b/>
                <w:bCs/>
                <w:color w:val="885D3B"/>
                <w:kern w:val="0"/>
                <w:sz w:val="20"/>
                <w:szCs w:val="24"/>
              </w:rPr>
              <w:t>action=</w:t>
            </w:r>
            <w:r w:rsidRPr="00914200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0"/>
                <w:szCs w:val="24"/>
              </w:rPr>
              <w:t xml:space="preserve">"/filter_demo/test/post" </w:t>
            </w:r>
            <w:r w:rsidRPr="00914200">
              <w:rPr>
                <w:rFonts w:ascii="Consolas" w:eastAsia="宋体" w:hAnsi="Consolas" w:cs="宋体"/>
                <w:b/>
                <w:bCs/>
                <w:color w:val="885D3B"/>
                <w:kern w:val="0"/>
                <w:sz w:val="20"/>
                <w:szCs w:val="24"/>
              </w:rPr>
              <w:t>method=</w:t>
            </w:r>
            <w:r w:rsidRPr="00914200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0"/>
                <w:szCs w:val="24"/>
              </w:rPr>
              <w:t>"post"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</w:t>
            </w:r>
            <w:r w:rsidRPr="00914200">
              <w:rPr>
                <w:rFonts w:ascii="微软雅黑" w:eastAsia="微软雅黑" w:hAnsi="微软雅黑" w:cs="宋体" w:hint="eastAsia"/>
                <w:color w:val="585858"/>
                <w:kern w:val="0"/>
                <w:sz w:val="20"/>
                <w:szCs w:val="24"/>
              </w:rPr>
              <w:t>姓名</w:t>
            </w:r>
            <w:r w:rsidRPr="00914200">
              <w:rPr>
                <w:rFonts w:ascii="Consolas" w:eastAsia="宋体" w:hAnsi="Consolas" w:cs="宋体"/>
                <w:color w:val="585858"/>
                <w:kern w:val="0"/>
                <w:sz w:val="20"/>
                <w:szCs w:val="24"/>
              </w:rPr>
              <w:t>: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lt;</w:t>
            </w:r>
            <w:r w:rsidRPr="009142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 xml:space="preserve">input </w:t>
            </w:r>
            <w:r w:rsidRPr="00914200">
              <w:rPr>
                <w:rFonts w:ascii="Consolas" w:eastAsia="宋体" w:hAnsi="Consolas" w:cs="宋体"/>
                <w:b/>
                <w:bCs/>
                <w:color w:val="885D3B"/>
                <w:kern w:val="0"/>
                <w:sz w:val="20"/>
                <w:szCs w:val="24"/>
              </w:rPr>
              <w:t>type=</w:t>
            </w:r>
            <w:r w:rsidRPr="00914200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0"/>
                <w:szCs w:val="24"/>
              </w:rPr>
              <w:t xml:space="preserve">"text" </w:t>
            </w:r>
            <w:r w:rsidRPr="00914200">
              <w:rPr>
                <w:rFonts w:ascii="Consolas" w:eastAsia="宋体" w:hAnsi="Consolas" w:cs="宋体"/>
                <w:b/>
                <w:bCs/>
                <w:color w:val="885D3B"/>
                <w:kern w:val="0"/>
                <w:sz w:val="20"/>
                <w:szCs w:val="24"/>
              </w:rPr>
              <w:t>name=</w:t>
            </w:r>
            <w:r w:rsidRPr="00914200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0"/>
                <w:szCs w:val="24"/>
              </w:rPr>
              <w:t>"name"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/&gt;&lt;</w:t>
            </w:r>
            <w:r w:rsidRPr="009142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br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&lt;</w:t>
            </w:r>
            <w:r w:rsidRPr="009142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 xml:space="preserve">input </w:t>
            </w:r>
            <w:r w:rsidRPr="00914200">
              <w:rPr>
                <w:rFonts w:ascii="Consolas" w:eastAsia="宋体" w:hAnsi="Consolas" w:cs="宋体"/>
                <w:b/>
                <w:bCs/>
                <w:color w:val="885D3B"/>
                <w:kern w:val="0"/>
                <w:sz w:val="20"/>
                <w:szCs w:val="24"/>
              </w:rPr>
              <w:t>type=</w:t>
            </w:r>
            <w:r w:rsidRPr="00914200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0"/>
                <w:szCs w:val="24"/>
              </w:rPr>
              <w:t xml:space="preserve">"submit" </w:t>
            </w:r>
            <w:r w:rsidRPr="00914200">
              <w:rPr>
                <w:rFonts w:ascii="Consolas" w:eastAsia="宋体" w:hAnsi="Consolas" w:cs="宋体"/>
                <w:b/>
                <w:bCs/>
                <w:color w:val="885D3B"/>
                <w:kern w:val="0"/>
                <w:sz w:val="20"/>
                <w:szCs w:val="24"/>
              </w:rPr>
              <w:t>value=</w:t>
            </w:r>
            <w:r w:rsidRPr="00914200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0"/>
                <w:szCs w:val="24"/>
              </w:rPr>
              <w:t>"</w:t>
            </w:r>
            <w:r w:rsidRPr="00914200">
              <w:rPr>
                <w:rFonts w:ascii="微软雅黑" w:eastAsia="微软雅黑" w:hAnsi="微软雅黑" w:cs="宋体" w:hint="eastAsia"/>
                <w:b/>
                <w:bCs/>
                <w:color w:val="317ECC"/>
                <w:kern w:val="0"/>
                <w:sz w:val="20"/>
                <w:szCs w:val="24"/>
              </w:rPr>
              <w:t>提交</w:t>
            </w:r>
            <w:r w:rsidRPr="00914200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0"/>
                <w:szCs w:val="24"/>
              </w:rPr>
              <w:t>"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>&lt;/</w:t>
            </w:r>
            <w:r w:rsidRPr="009142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form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</w:p>
        </w:tc>
      </w:tr>
    </w:tbl>
    <w:p w14:paraId="3C238B34" w14:textId="5AD26825" w:rsidR="00717044" w:rsidRDefault="009B3A55" w:rsidP="00E60003">
      <w:pPr>
        <w:pStyle w:val="41"/>
        <w:ind w:firstLine="420"/>
      </w:pPr>
      <w:r>
        <w:t>W</w:t>
      </w:r>
      <w:r>
        <w:rPr>
          <w:rFonts w:hint="eastAsia"/>
        </w:rPr>
        <w:t>eb.xml</w:t>
      </w:r>
      <w:r>
        <w:rPr>
          <w:rFonts w:hint="eastAsia"/>
        </w:rPr>
        <w:t>配置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B3A55" w14:paraId="7331EF07" w14:textId="77777777" w:rsidTr="009B3A55">
        <w:tc>
          <w:tcPr>
            <w:tcW w:w="8296" w:type="dxa"/>
          </w:tcPr>
          <w:p w14:paraId="285C2CDD" w14:textId="657FB977" w:rsidR="009B3A55" w:rsidRPr="009B3A55" w:rsidRDefault="009B3A55" w:rsidP="009B3A55">
            <w:pPr>
              <w:widowControl/>
              <w:shd w:val="clear" w:color="auto" w:fill="E3F5D8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</w:pP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lt;</w:t>
            </w:r>
            <w:r w:rsidRPr="009142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filter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&lt;</w:t>
            </w:r>
            <w:r w:rsidRPr="009142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filter-name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914200">
              <w:rPr>
                <w:rFonts w:ascii="Consolas" w:eastAsia="宋体" w:hAnsi="Consolas" w:cs="宋体"/>
                <w:color w:val="585858"/>
                <w:kern w:val="0"/>
                <w:sz w:val="20"/>
                <w:szCs w:val="24"/>
              </w:rPr>
              <w:t>encodeFilter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lt;/</w:t>
            </w:r>
            <w:r w:rsidRPr="009142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filter-name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&lt;</w:t>
            </w:r>
            <w:r w:rsidRPr="009142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filter-class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914200">
              <w:rPr>
                <w:rFonts w:ascii="Consolas" w:eastAsia="宋体" w:hAnsi="Consolas" w:cs="宋体"/>
                <w:color w:val="585858"/>
                <w:kern w:val="0"/>
                <w:sz w:val="20"/>
                <w:szCs w:val="24"/>
              </w:rPr>
              <w:t>cn.tx.filter.EncodeFilter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lt;/</w:t>
            </w:r>
            <w:r w:rsidRPr="009142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filter-class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&lt;</w:t>
            </w:r>
            <w:r w:rsidRPr="009142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init-param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    &lt;</w:t>
            </w:r>
            <w:r w:rsidRPr="009142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param-name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914200">
              <w:rPr>
                <w:rFonts w:ascii="Consolas" w:eastAsia="宋体" w:hAnsi="Consolas" w:cs="宋体"/>
                <w:color w:val="585858"/>
                <w:kern w:val="0"/>
                <w:sz w:val="20"/>
                <w:szCs w:val="24"/>
              </w:rPr>
              <w:t>encode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lt;/</w:t>
            </w:r>
            <w:r w:rsidRPr="009142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param-name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    &lt;</w:t>
            </w:r>
            <w:r w:rsidRPr="009142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param-value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914200">
              <w:rPr>
                <w:rFonts w:ascii="Consolas" w:eastAsia="宋体" w:hAnsi="Consolas" w:cs="宋体"/>
                <w:color w:val="585858"/>
                <w:kern w:val="0"/>
                <w:sz w:val="20"/>
                <w:szCs w:val="24"/>
              </w:rPr>
              <w:t>UTF-8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lt;/</w:t>
            </w:r>
            <w:r w:rsidRPr="009142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param-value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&lt;/</w:t>
            </w:r>
            <w:r w:rsidRPr="009142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init-param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>&lt;/</w:t>
            </w:r>
            <w:r w:rsidRPr="009142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filter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>&lt;</w:t>
            </w:r>
            <w:r w:rsidRPr="009142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filter-mapping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&lt;</w:t>
            </w:r>
            <w:r w:rsidRPr="009142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filter-name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914200">
              <w:rPr>
                <w:rFonts w:ascii="Consolas" w:eastAsia="宋体" w:hAnsi="Consolas" w:cs="宋体"/>
                <w:color w:val="585858"/>
                <w:kern w:val="0"/>
                <w:sz w:val="20"/>
                <w:szCs w:val="24"/>
              </w:rPr>
              <w:t>encodeFilter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lt;/</w:t>
            </w:r>
            <w:r w:rsidRPr="009142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filter-name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&lt;</w:t>
            </w:r>
            <w:r w:rsidRPr="009142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url-pattern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914200">
              <w:rPr>
                <w:rFonts w:ascii="Consolas" w:eastAsia="宋体" w:hAnsi="Consolas" w:cs="宋体"/>
                <w:color w:val="585858"/>
                <w:kern w:val="0"/>
                <w:sz w:val="20"/>
                <w:szCs w:val="24"/>
              </w:rPr>
              <w:t>/*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lt;/</w:t>
            </w:r>
            <w:r w:rsidRPr="009142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url-pattern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>&lt;/</w:t>
            </w:r>
            <w:r w:rsidRPr="009142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filter-mapping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</w:p>
        </w:tc>
      </w:tr>
    </w:tbl>
    <w:p w14:paraId="54F2391E" w14:textId="1A754E84" w:rsidR="009B3A55" w:rsidRDefault="009B3A55" w:rsidP="00E60003">
      <w:pPr>
        <w:pStyle w:val="41"/>
        <w:ind w:firstLine="420"/>
      </w:pPr>
      <w:r>
        <w:rPr>
          <w:rFonts w:hint="eastAsia"/>
        </w:rPr>
        <w:t>F</w:t>
      </w:r>
      <w:r>
        <w:t>ilter</w:t>
      </w:r>
      <w:r>
        <w:rPr>
          <w:rFonts w:hint="eastAsia"/>
        </w:rPr>
        <w:t>代码</w:t>
      </w:r>
      <w:r>
        <w:rPr>
          <w:rFonts w:hint="eastAsia"/>
        </w:rPr>
        <w:t>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B3A55" w14:paraId="44B92DD7" w14:textId="77777777" w:rsidTr="009B3A55">
        <w:tc>
          <w:tcPr>
            <w:tcW w:w="8296" w:type="dxa"/>
          </w:tcPr>
          <w:p w14:paraId="6D99EA2A" w14:textId="71330C77" w:rsidR="009B3A55" w:rsidRPr="009B3A55" w:rsidRDefault="009B3A55" w:rsidP="009B3A55">
            <w:pPr>
              <w:widowControl/>
              <w:shd w:val="clear" w:color="auto" w:fill="E3F5D8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</w:pPr>
            <w:r w:rsidRPr="009142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 xml:space="preserve">public class </w:t>
            </w:r>
            <w:r w:rsidRPr="00914200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0"/>
                <w:szCs w:val="24"/>
              </w:rPr>
              <w:t xml:space="preserve">EncodeFilter </w:t>
            </w:r>
            <w:r w:rsidRPr="009142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 xml:space="preserve">implements </w:t>
            </w:r>
            <w:r w:rsidRPr="00914200">
              <w:rPr>
                <w:rFonts w:ascii="Consolas" w:eastAsia="宋体" w:hAnsi="Consolas" w:cs="宋体"/>
                <w:color w:val="9B5656"/>
                <w:kern w:val="0"/>
                <w:sz w:val="20"/>
                <w:szCs w:val="24"/>
              </w:rPr>
              <w:t>Filter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{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</w:t>
            </w:r>
            <w:r w:rsidRPr="009142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 xml:space="preserve">private </w:t>
            </w:r>
            <w:r w:rsidRPr="00914200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0"/>
                <w:szCs w:val="24"/>
              </w:rPr>
              <w:t xml:space="preserve">String </w:t>
            </w:r>
            <w:r w:rsidRPr="00914200">
              <w:rPr>
                <w:rFonts w:ascii="Consolas" w:eastAsia="宋体" w:hAnsi="Consolas" w:cs="宋体"/>
                <w:b/>
                <w:bCs/>
                <w:i/>
                <w:iCs/>
                <w:color w:val="566874"/>
                <w:kern w:val="0"/>
                <w:sz w:val="20"/>
                <w:szCs w:val="24"/>
              </w:rPr>
              <w:t>encode</w:t>
            </w:r>
            <w:r w:rsidRPr="009142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9142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  <w:t xml:space="preserve">    </w:t>
            </w:r>
            <w:r w:rsidRPr="00914200">
              <w:rPr>
                <w:rFonts w:ascii="Consolas" w:eastAsia="宋体" w:hAnsi="Consolas" w:cs="宋体"/>
                <w:b/>
                <w:bCs/>
                <w:color w:val="CC9393"/>
                <w:kern w:val="0"/>
                <w:sz w:val="20"/>
                <w:szCs w:val="24"/>
              </w:rPr>
              <w:t>@Override</w:t>
            </w:r>
            <w:r w:rsidRPr="00914200">
              <w:rPr>
                <w:rFonts w:ascii="Consolas" w:eastAsia="宋体" w:hAnsi="Consolas" w:cs="宋体"/>
                <w:b/>
                <w:bCs/>
                <w:color w:val="CC9393"/>
                <w:kern w:val="0"/>
                <w:sz w:val="20"/>
                <w:szCs w:val="24"/>
              </w:rPr>
              <w:br/>
              <w:t xml:space="preserve">    </w:t>
            </w:r>
            <w:r w:rsidRPr="009142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 xml:space="preserve">public void </w:t>
            </w:r>
            <w:r w:rsidRPr="00914200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init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914200">
              <w:rPr>
                <w:rFonts w:ascii="Consolas" w:eastAsia="宋体" w:hAnsi="Consolas" w:cs="宋体"/>
                <w:color w:val="9B5656"/>
                <w:kern w:val="0"/>
                <w:sz w:val="20"/>
                <w:szCs w:val="24"/>
              </w:rPr>
              <w:t xml:space="preserve">FilterConfig </w:t>
            </w:r>
            <w:r w:rsidRPr="00914200">
              <w:rPr>
                <w:rFonts w:ascii="Consolas" w:eastAsia="宋体" w:hAnsi="Consolas" w:cs="宋体"/>
                <w:color w:val="885D3B"/>
                <w:kern w:val="0"/>
                <w:sz w:val="20"/>
                <w:szCs w:val="24"/>
              </w:rPr>
              <w:t>filterConfig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 xml:space="preserve">) </w:t>
            </w:r>
            <w:r w:rsidRPr="009142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 xml:space="preserve">throws </w:t>
            </w:r>
            <w:r w:rsidRPr="00914200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0"/>
                <w:szCs w:val="24"/>
              </w:rPr>
              <w:t xml:space="preserve">ServletException 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{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   </w:t>
            </w:r>
            <w:r w:rsidRPr="009142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this</w:t>
            </w:r>
            <w:r w:rsidRPr="009142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914200">
              <w:rPr>
                <w:rFonts w:ascii="Consolas" w:eastAsia="宋体" w:hAnsi="Consolas" w:cs="宋体"/>
                <w:b/>
                <w:bCs/>
                <w:i/>
                <w:iCs/>
                <w:color w:val="566874"/>
                <w:kern w:val="0"/>
                <w:sz w:val="20"/>
                <w:szCs w:val="24"/>
              </w:rPr>
              <w:t xml:space="preserve">encode </w:t>
            </w:r>
            <w:r w:rsidRPr="009142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 xml:space="preserve">= </w:t>
            </w:r>
            <w:r w:rsidRPr="00914200">
              <w:rPr>
                <w:rFonts w:ascii="Consolas" w:eastAsia="宋体" w:hAnsi="Consolas" w:cs="宋体"/>
                <w:color w:val="885D3B"/>
                <w:kern w:val="0"/>
                <w:sz w:val="20"/>
                <w:szCs w:val="24"/>
              </w:rPr>
              <w:t>filterConfig</w:t>
            </w:r>
            <w:r w:rsidRPr="009142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914200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getInitParameter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914200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0"/>
                <w:szCs w:val="24"/>
              </w:rPr>
              <w:t>"encode"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)</w:t>
            </w:r>
            <w:r w:rsidRPr="009142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9142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  <w:t xml:space="preserve">    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}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</w:t>
            </w:r>
            <w:r w:rsidRPr="00914200">
              <w:rPr>
                <w:rFonts w:ascii="Consolas" w:eastAsia="宋体" w:hAnsi="Consolas" w:cs="宋体"/>
                <w:b/>
                <w:bCs/>
                <w:color w:val="CC9393"/>
                <w:kern w:val="0"/>
                <w:sz w:val="20"/>
                <w:szCs w:val="24"/>
              </w:rPr>
              <w:t>@Override</w:t>
            </w:r>
            <w:r w:rsidRPr="00914200">
              <w:rPr>
                <w:rFonts w:ascii="Consolas" w:eastAsia="宋体" w:hAnsi="Consolas" w:cs="宋体"/>
                <w:b/>
                <w:bCs/>
                <w:color w:val="CC9393"/>
                <w:kern w:val="0"/>
                <w:sz w:val="20"/>
                <w:szCs w:val="24"/>
              </w:rPr>
              <w:br/>
              <w:t xml:space="preserve">    </w:t>
            </w:r>
            <w:r w:rsidRPr="009142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 xml:space="preserve">public void </w:t>
            </w:r>
            <w:r w:rsidRPr="00914200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doFilter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914200">
              <w:rPr>
                <w:rFonts w:ascii="Consolas" w:eastAsia="宋体" w:hAnsi="Consolas" w:cs="宋体"/>
                <w:color w:val="9B5656"/>
                <w:kern w:val="0"/>
                <w:sz w:val="20"/>
                <w:szCs w:val="24"/>
              </w:rPr>
              <w:t xml:space="preserve">ServletRequest </w:t>
            </w:r>
            <w:r w:rsidRPr="00914200">
              <w:rPr>
                <w:rFonts w:ascii="Consolas" w:eastAsia="宋体" w:hAnsi="Consolas" w:cs="宋体"/>
                <w:color w:val="885D3B"/>
                <w:kern w:val="0"/>
                <w:sz w:val="20"/>
                <w:szCs w:val="24"/>
              </w:rPr>
              <w:t>servletRequest</w:t>
            </w:r>
            <w:r w:rsidRPr="009142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 xml:space="preserve">, </w:t>
            </w:r>
            <w:r w:rsidRPr="00914200">
              <w:rPr>
                <w:rFonts w:ascii="Consolas" w:eastAsia="宋体" w:hAnsi="Consolas" w:cs="宋体"/>
                <w:color w:val="9B5656"/>
                <w:kern w:val="0"/>
                <w:sz w:val="20"/>
                <w:szCs w:val="24"/>
              </w:rPr>
              <w:t xml:space="preserve">ServletResponse </w:t>
            </w:r>
            <w:r w:rsidRPr="00914200">
              <w:rPr>
                <w:rFonts w:ascii="Consolas" w:eastAsia="宋体" w:hAnsi="Consolas" w:cs="宋体"/>
                <w:color w:val="885D3B"/>
                <w:kern w:val="0"/>
                <w:sz w:val="20"/>
                <w:szCs w:val="24"/>
              </w:rPr>
              <w:t>servletResponse</w:t>
            </w:r>
            <w:r w:rsidRPr="009142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 xml:space="preserve">, </w:t>
            </w:r>
            <w:r w:rsidRPr="00914200">
              <w:rPr>
                <w:rFonts w:ascii="Consolas" w:eastAsia="宋体" w:hAnsi="Consolas" w:cs="宋体"/>
                <w:color w:val="9B5656"/>
                <w:kern w:val="0"/>
                <w:sz w:val="20"/>
                <w:szCs w:val="24"/>
              </w:rPr>
              <w:t xml:space="preserve">FilterChain </w:t>
            </w:r>
            <w:r w:rsidRPr="00914200">
              <w:rPr>
                <w:rFonts w:ascii="Consolas" w:eastAsia="宋体" w:hAnsi="Consolas" w:cs="宋体"/>
                <w:color w:val="885D3B"/>
                <w:kern w:val="0"/>
                <w:sz w:val="20"/>
                <w:szCs w:val="24"/>
              </w:rPr>
              <w:t>filterChain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 xml:space="preserve">) </w:t>
            </w:r>
            <w:r w:rsidRPr="009142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 xml:space="preserve">throws </w:t>
            </w:r>
            <w:r w:rsidRPr="00914200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0"/>
                <w:szCs w:val="24"/>
              </w:rPr>
              <w:t>IOException</w:t>
            </w:r>
            <w:r w:rsidRPr="009142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 xml:space="preserve">, </w:t>
            </w:r>
            <w:r w:rsidRPr="00914200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0"/>
                <w:szCs w:val="24"/>
              </w:rPr>
              <w:t xml:space="preserve">ServletException 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{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lastRenderedPageBreak/>
              <w:t xml:space="preserve">        </w:t>
            </w:r>
            <w:r w:rsidRPr="00914200">
              <w:rPr>
                <w:rFonts w:ascii="Consolas" w:eastAsia="宋体" w:hAnsi="Consolas" w:cs="宋体"/>
                <w:color w:val="885D3B"/>
                <w:kern w:val="0"/>
                <w:sz w:val="20"/>
                <w:szCs w:val="24"/>
              </w:rPr>
              <w:t>servletRequest</w:t>
            </w:r>
            <w:r w:rsidRPr="009142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914200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setCharacterEncoding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914200">
              <w:rPr>
                <w:rFonts w:ascii="Consolas" w:eastAsia="宋体" w:hAnsi="Consolas" w:cs="宋体"/>
                <w:b/>
                <w:bCs/>
                <w:i/>
                <w:iCs/>
                <w:color w:val="566874"/>
                <w:kern w:val="0"/>
                <w:sz w:val="20"/>
                <w:szCs w:val="24"/>
              </w:rPr>
              <w:t>encode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)</w:t>
            </w:r>
            <w:r w:rsidRPr="009142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9142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  <w:t xml:space="preserve">        </w:t>
            </w:r>
            <w:r w:rsidRPr="00914200">
              <w:rPr>
                <w:rFonts w:ascii="Consolas" w:eastAsia="宋体" w:hAnsi="Consolas" w:cs="宋体"/>
                <w:color w:val="885D3B"/>
                <w:kern w:val="0"/>
                <w:sz w:val="20"/>
                <w:szCs w:val="24"/>
              </w:rPr>
              <w:t>servletResponse</w:t>
            </w:r>
            <w:r w:rsidRPr="009142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914200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setContentType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914200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0"/>
                <w:szCs w:val="24"/>
              </w:rPr>
              <w:t>"text/html;charSet="</w:t>
            </w:r>
            <w:r w:rsidRPr="009142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+</w:t>
            </w:r>
            <w:r w:rsidRPr="009142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this</w:t>
            </w:r>
            <w:r w:rsidRPr="009142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914200">
              <w:rPr>
                <w:rFonts w:ascii="Consolas" w:eastAsia="宋体" w:hAnsi="Consolas" w:cs="宋体"/>
                <w:b/>
                <w:bCs/>
                <w:i/>
                <w:iCs/>
                <w:color w:val="566874"/>
                <w:kern w:val="0"/>
                <w:sz w:val="20"/>
                <w:szCs w:val="24"/>
              </w:rPr>
              <w:t>encode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)</w:t>
            </w:r>
            <w:r w:rsidRPr="009142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9142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  <w:t xml:space="preserve">        </w:t>
            </w:r>
            <w:r w:rsidRPr="00914200">
              <w:rPr>
                <w:rFonts w:ascii="Consolas" w:eastAsia="宋体" w:hAnsi="Consolas" w:cs="宋体"/>
                <w:color w:val="885D3B"/>
                <w:kern w:val="0"/>
                <w:sz w:val="20"/>
                <w:szCs w:val="24"/>
              </w:rPr>
              <w:t>servletResponse</w:t>
            </w:r>
            <w:r w:rsidRPr="009142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914200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setCharacterEncoding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9142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this</w:t>
            </w:r>
            <w:r w:rsidRPr="009142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914200">
              <w:rPr>
                <w:rFonts w:ascii="Consolas" w:eastAsia="宋体" w:hAnsi="Consolas" w:cs="宋体"/>
                <w:b/>
                <w:bCs/>
                <w:i/>
                <w:iCs/>
                <w:color w:val="566874"/>
                <w:kern w:val="0"/>
                <w:sz w:val="20"/>
                <w:szCs w:val="24"/>
              </w:rPr>
              <w:t>encode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)</w:t>
            </w:r>
            <w:r w:rsidRPr="009142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9142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  <w:t xml:space="preserve">        </w:t>
            </w:r>
            <w:r w:rsidRPr="00914200">
              <w:rPr>
                <w:rFonts w:ascii="Consolas" w:eastAsia="宋体" w:hAnsi="Consolas" w:cs="宋体"/>
                <w:color w:val="885D3B"/>
                <w:kern w:val="0"/>
                <w:sz w:val="20"/>
                <w:szCs w:val="24"/>
              </w:rPr>
              <w:t>filterChain</w:t>
            </w:r>
            <w:r w:rsidRPr="009142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914200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doFilter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914200">
              <w:rPr>
                <w:rFonts w:ascii="Consolas" w:eastAsia="宋体" w:hAnsi="Consolas" w:cs="宋体"/>
                <w:color w:val="885D3B"/>
                <w:kern w:val="0"/>
                <w:sz w:val="20"/>
                <w:szCs w:val="24"/>
              </w:rPr>
              <w:t>servletRequest</w:t>
            </w:r>
            <w:r w:rsidRPr="009142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,</w:t>
            </w:r>
            <w:r w:rsidRPr="00914200">
              <w:rPr>
                <w:rFonts w:ascii="Consolas" w:eastAsia="宋体" w:hAnsi="Consolas" w:cs="宋体"/>
                <w:color w:val="885D3B"/>
                <w:kern w:val="0"/>
                <w:sz w:val="20"/>
                <w:szCs w:val="24"/>
              </w:rPr>
              <w:t>servletResponse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)</w:t>
            </w:r>
            <w:r w:rsidRPr="009142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9142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  <w:t xml:space="preserve">    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}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</w:t>
            </w:r>
            <w:r w:rsidRPr="00914200">
              <w:rPr>
                <w:rFonts w:ascii="Consolas" w:eastAsia="宋体" w:hAnsi="Consolas" w:cs="宋体"/>
                <w:b/>
                <w:bCs/>
                <w:color w:val="CC9393"/>
                <w:kern w:val="0"/>
                <w:sz w:val="20"/>
                <w:szCs w:val="24"/>
              </w:rPr>
              <w:t>@Override</w:t>
            </w:r>
            <w:r w:rsidRPr="00914200">
              <w:rPr>
                <w:rFonts w:ascii="Consolas" w:eastAsia="宋体" w:hAnsi="Consolas" w:cs="宋体"/>
                <w:b/>
                <w:bCs/>
                <w:color w:val="CC9393"/>
                <w:kern w:val="0"/>
                <w:sz w:val="20"/>
                <w:szCs w:val="24"/>
              </w:rPr>
              <w:br/>
              <w:t xml:space="preserve">    </w:t>
            </w:r>
            <w:r w:rsidRPr="009142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 xml:space="preserve">public void </w:t>
            </w:r>
            <w:r w:rsidRPr="00914200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destroy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) {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}</w:t>
            </w:r>
            <w:r w:rsidRPr="009142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>}</w:t>
            </w:r>
          </w:p>
        </w:tc>
      </w:tr>
    </w:tbl>
    <w:p w14:paraId="2151F060" w14:textId="0C82ADBA" w:rsidR="009B3A55" w:rsidRDefault="009B3A55" w:rsidP="00E60003">
      <w:pPr>
        <w:pStyle w:val="41"/>
        <w:ind w:firstLine="420"/>
      </w:pPr>
      <w:r>
        <w:rPr>
          <w:rFonts w:hint="eastAsia"/>
        </w:rPr>
        <w:lastRenderedPageBreak/>
        <w:t>S</w:t>
      </w:r>
      <w:r>
        <w:t>ervlet</w:t>
      </w:r>
      <w:r>
        <w:rPr>
          <w:rFonts w:hint="eastAsia"/>
        </w:rPr>
        <w:t>代码</w:t>
      </w:r>
      <w:r>
        <w:rPr>
          <w:rFonts w:hint="eastAsia"/>
        </w:rPr>
        <w:t>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B3A55" w14:paraId="2AC1C0DC" w14:textId="77777777" w:rsidTr="009B3A55">
        <w:tc>
          <w:tcPr>
            <w:tcW w:w="8296" w:type="dxa"/>
          </w:tcPr>
          <w:p w14:paraId="381578A2" w14:textId="39C22338" w:rsidR="009B3A55" w:rsidRPr="009B3A55" w:rsidRDefault="009B3A55" w:rsidP="009B3A55">
            <w:pPr>
              <w:widowControl/>
              <w:shd w:val="clear" w:color="auto" w:fill="E3F5D8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</w:pPr>
            <w:r w:rsidRPr="009B3A55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 xml:space="preserve">protected void </w:t>
            </w:r>
            <w:r w:rsidRPr="009B3A55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doPost</w:t>
            </w:r>
            <w:r w:rsidRPr="009B3A55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</w:t>
            </w:r>
            <w:r w:rsidRPr="009B3A55">
              <w:rPr>
                <w:rFonts w:ascii="Consolas" w:eastAsia="宋体" w:hAnsi="Consolas" w:cs="宋体"/>
                <w:color w:val="9B5656"/>
                <w:kern w:val="0"/>
                <w:sz w:val="24"/>
                <w:szCs w:val="24"/>
              </w:rPr>
              <w:t xml:space="preserve">HttpServletRequest </w:t>
            </w:r>
            <w:r w:rsidRPr="009B3A55">
              <w:rPr>
                <w:rFonts w:ascii="Consolas" w:eastAsia="宋体" w:hAnsi="Consolas" w:cs="宋体"/>
                <w:color w:val="885D3B"/>
                <w:kern w:val="0"/>
                <w:sz w:val="24"/>
                <w:szCs w:val="24"/>
              </w:rPr>
              <w:t>request</w:t>
            </w:r>
            <w:r w:rsidRPr="009B3A55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 xml:space="preserve">, </w:t>
            </w:r>
            <w:r w:rsidRPr="009B3A55">
              <w:rPr>
                <w:rFonts w:ascii="Consolas" w:eastAsia="宋体" w:hAnsi="Consolas" w:cs="宋体"/>
                <w:color w:val="9B5656"/>
                <w:kern w:val="0"/>
                <w:sz w:val="24"/>
                <w:szCs w:val="24"/>
              </w:rPr>
              <w:t xml:space="preserve">HttpServletResponse </w:t>
            </w:r>
            <w:r w:rsidRPr="009B3A55">
              <w:rPr>
                <w:rFonts w:ascii="Consolas" w:eastAsia="宋体" w:hAnsi="Consolas" w:cs="宋体"/>
                <w:color w:val="885D3B"/>
                <w:kern w:val="0"/>
                <w:sz w:val="24"/>
                <w:szCs w:val="24"/>
              </w:rPr>
              <w:t>response</w:t>
            </w:r>
            <w:r w:rsidRPr="009B3A55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 xml:space="preserve">) </w:t>
            </w:r>
            <w:r w:rsidRPr="009B3A55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 xml:space="preserve">throws </w:t>
            </w:r>
            <w:r w:rsidRPr="009B3A55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>ServletException</w:t>
            </w:r>
            <w:r w:rsidRPr="009B3A55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 xml:space="preserve">, </w:t>
            </w:r>
            <w:r w:rsidRPr="009B3A55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 xml:space="preserve">IOException </w:t>
            </w:r>
            <w:r w:rsidRPr="009B3A55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{</w:t>
            </w:r>
            <w:r w:rsidRPr="009B3A55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</w:t>
            </w:r>
            <w:r w:rsidRPr="009B3A55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 xml:space="preserve">String </w:t>
            </w:r>
            <w:r w:rsidRPr="009B3A55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 xml:space="preserve">name </w:t>
            </w:r>
            <w:r w:rsidRPr="009B3A55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 xml:space="preserve">= </w:t>
            </w:r>
            <w:r w:rsidRPr="009B3A55">
              <w:rPr>
                <w:rFonts w:ascii="Consolas" w:eastAsia="宋体" w:hAnsi="Consolas" w:cs="宋体"/>
                <w:color w:val="885D3B"/>
                <w:kern w:val="0"/>
                <w:sz w:val="24"/>
                <w:szCs w:val="24"/>
              </w:rPr>
              <w:t>request</w:t>
            </w:r>
            <w:r w:rsidRPr="009B3A55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9B3A55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getParameter</w:t>
            </w:r>
            <w:r w:rsidRPr="009B3A55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</w:t>
            </w:r>
            <w:r w:rsidRPr="009B3A55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4"/>
                <w:szCs w:val="24"/>
              </w:rPr>
              <w:t>"name"</w:t>
            </w:r>
            <w:r w:rsidRPr="009B3A55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)</w:t>
            </w:r>
            <w:r w:rsidRPr="009B3A55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  <w:r w:rsidRPr="009B3A55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  <w:t xml:space="preserve">    </w:t>
            </w:r>
            <w:r w:rsidRPr="009B3A55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>System</w:t>
            </w:r>
            <w:r w:rsidRPr="009B3A55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9B3A55">
              <w:rPr>
                <w:rFonts w:ascii="Consolas" w:eastAsia="宋体" w:hAnsi="Consolas" w:cs="宋体"/>
                <w:b/>
                <w:bCs/>
                <w:i/>
                <w:iCs/>
                <w:color w:val="660E7A"/>
                <w:kern w:val="0"/>
                <w:sz w:val="24"/>
                <w:szCs w:val="24"/>
              </w:rPr>
              <w:t>out</w:t>
            </w:r>
            <w:r w:rsidRPr="009B3A55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9B3A55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println</w:t>
            </w:r>
            <w:r w:rsidRPr="009B3A55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</w:t>
            </w:r>
            <w:r w:rsidRPr="009B3A55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>name</w:t>
            </w:r>
            <w:r w:rsidRPr="009B3A55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)</w:t>
            </w:r>
            <w:r w:rsidRPr="009B3A55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  <w:r w:rsidRPr="009B3A55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  <w:t xml:space="preserve">    </w:t>
            </w:r>
            <w:r w:rsidRPr="009B3A55">
              <w:rPr>
                <w:rFonts w:ascii="Consolas" w:eastAsia="宋体" w:hAnsi="Consolas" w:cs="宋体"/>
                <w:color w:val="885D3B"/>
                <w:kern w:val="0"/>
                <w:sz w:val="24"/>
                <w:szCs w:val="24"/>
              </w:rPr>
              <w:t>response</w:t>
            </w:r>
            <w:r w:rsidRPr="009B3A55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9B3A55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getWriter</w:t>
            </w:r>
            <w:r w:rsidRPr="009B3A55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)</w:t>
            </w:r>
            <w:r w:rsidRPr="009B3A55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9B3A55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write</w:t>
            </w:r>
            <w:r w:rsidRPr="009B3A55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</w:t>
            </w:r>
            <w:r w:rsidRPr="009B3A55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4"/>
                <w:szCs w:val="24"/>
              </w:rPr>
              <w:t>"</w:t>
            </w:r>
            <w:r w:rsidRPr="009B3A55">
              <w:rPr>
                <w:rFonts w:ascii="微软雅黑" w:eastAsia="微软雅黑" w:hAnsi="微软雅黑" w:cs="宋体" w:hint="eastAsia"/>
                <w:b/>
                <w:bCs/>
                <w:color w:val="317ECC"/>
                <w:kern w:val="0"/>
                <w:sz w:val="24"/>
                <w:szCs w:val="24"/>
              </w:rPr>
              <w:t>测试中文乱码</w:t>
            </w:r>
            <w:r w:rsidRPr="009B3A55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4"/>
                <w:szCs w:val="24"/>
              </w:rPr>
              <w:t>"</w:t>
            </w:r>
            <w:r w:rsidRPr="009B3A55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)</w:t>
            </w:r>
            <w:r w:rsidRPr="009B3A55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  <w:r w:rsidRPr="009B3A55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</w:r>
            <w:r w:rsidRPr="009B3A55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}</w:t>
            </w:r>
          </w:p>
        </w:tc>
      </w:tr>
    </w:tbl>
    <w:p w14:paraId="0C4F7D22" w14:textId="77777777" w:rsidR="009B3A55" w:rsidRDefault="009B3A55" w:rsidP="00E60003">
      <w:pPr>
        <w:pStyle w:val="41"/>
        <w:ind w:firstLine="420"/>
      </w:pPr>
    </w:p>
    <w:p w14:paraId="6E428654" w14:textId="52659448" w:rsidR="00320E24" w:rsidRDefault="00320E24" w:rsidP="00320E24">
      <w:pPr>
        <w:pStyle w:val="1"/>
      </w:pPr>
      <w:r>
        <w:rPr>
          <w:rFonts w:hint="eastAsia"/>
        </w:rPr>
        <w:t>监听器</w:t>
      </w:r>
      <w:r>
        <w:rPr>
          <w:rFonts w:hint="eastAsia"/>
        </w:rPr>
        <w:t xml:space="preserve"> </w:t>
      </w:r>
      <w:r>
        <w:t>L</w:t>
      </w:r>
      <w:r>
        <w:rPr>
          <w:rFonts w:hint="eastAsia"/>
        </w:rPr>
        <w:t>ist</w:t>
      </w:r>
      <w:r>
        <w:t>ener</w:t>
      </w:r>
    </w:p>
    <w:p w14:paraId="1DF6678C" w14:textId="77AC6BD2" w:rsidR="00E0370E" w:rsidRDefault="00E0370E" w:rsidP="00E0370E">
      <w:pPr>
        <w:pStyle w:val="2"/>
        <w:ind w:right="210"/>
      </w:pPr>
      <w:r>
        <w:rPr>
          <w:rFonts w:hint="eastAsia"/>
        </w:rPr>
        <w:t>监听器概述</w:t>
      </w:r>
      <w:r w:rsidR="00DA56A2">
        <w:rPr>
          <w:rFonts w:hint="eastAsia"/>
        </w:rPr>
        <w:t>(</w:t>
      </w:r>
      <w:r w:rsidR="00DA56A2">
        <w:rPr>
          <w:rFonts w:hint="eastAsia"/>
        </w:rPr>
        <w:t>了解</w:t>
      </w:r>
      <w:r w:rsidR="00DA56A2">
        <w:rPr>
          <w:rFonts w:hint="eastAsia"/>
        </w:rPr>
        <w:t>)</w:t>
      </w:r>
    </w:p>
    <w:p w14:paraId="2F805030" w14:textId="77777777" w:rsidR="00D632D3" w:rsidRDefault="00D632D3" w:rsidP="00D632D3">
      <w:pPr>
        <w:pStyle w:val="41"/>
        <w:ind w:firstLine="420"/>
      </w:pPr>
      <w:r>
        <w:rPr>
          <w:rFonts w:hint="eastAsia"/>
        </w:rPr>
        <w:t>在</w:t>
      </w:r>
      <w:r>
        <w:rPr>
          <w:rFonts w:hint="eastAsia"/>
        </w:rPr>
        <w:t>JavaWeb</w:t>
      </w:r>
      <w:r>
        <w:rPr>
          <w:rFonts w:hint="eastAsia"/>
        </w:rPr>
        <w:t>被监听的事件源为：</w:t>
      </w:r>
      <w:r>
        <w:rPr>
          <w:rFonts w:hint="eastAsia"/>
        </w:rPr>
        <w:t>ServletContext</w:t>
      </w:r>
      <w:r>
        <w:rPr>
          <w:rFonts w:hint="eastAsia"/>
        </w:rPr>
        <w:t>、</w:t>
      </w:r>
      <w:r>
        <w:rPr>
          <w:rFonts w:hint="eastAsia"/>
        </w:rPr>
        <w:t>HttpSession</w:t>
      </w:r>
      <w:r>
        <w:rPr>
          <w:rFonts w:hint="eastAsia"/>
        </w:rPr>
        <w:t>、</w:t>
      </w:r>
      <w:r>
        <w:rPr>
          <w:rFonts w:hint="eastAsia"/>
        </w:rPr>
        <w:t>ServletRequest</w:t>
      </w:r>
      <w:r>
        <w:rPr>
          <w:rFonts w:hint="eastAsia"/>
        </w:rPr>
        <w:t>，即三大域对象。</w:t>
      </w:r>
    </w:p>
    <w:p w14:paraId="6890FD01" w14:textId="77777777" w:rsidR="00D632D3" w:rsidRDefault="00D632D3" w:rsidP="00D632D3">
      <w:pPr>
        <w:pStyle w:val="41"/>
        <w:numPr>
          <w:ilvl w:val="0"/>
          <w:numId w:val="43"/>
        </w:numPr>
        <w:ind w:firstLineChars="0"/>
      </w:pPr>
      <w:r>
        <w:rPr>
          <w:rFonts w:hint="eastAsia"/>
        </w:rPr>
        <w:t>监听域对象“创建”与“销毁”的监听器；</w:t>
      </w:r>
    </w:p>
    <w:p w14:paraId="1D46F8B7" w14:textId="77777777" w:rsidR="00D632D3" w:rsidRDefault="00D632D3" w:rsidP="00D632D3">
      <w:pPr>
        <w:pStyle w:val="41"/>
        <w:numPr>
          <w:ilvl w:val="0"/>
          <w:numId w:val="43"/>
        </w:numPr>
        <w:ind w:firstLineChars="0"/>
      </w:pPr>
      <w:r>
        <w:rPr>
          <w:rFonts w:hint="eastAsia"/>
        </w:rPr>
        <w:t>监听域对象“操作域属性”的监听器；</w:t>
      </w:r>
    </w:p>
    <w:p w14:paraId="0C7F8E72" w14:textId="46C046CB" w:rsidR="00D632D3" w:rsidRDefault="00D632D3" w:rsidP="00D632D3">
      <w:pPr>
        <w:pStyle w:val="41"/>
        <w:numPr>
          <w:ilvl w:val="0"/>
          <w:numId w:val="43"/>
        </w:numPr>
        <w:ind w:firstLineChars="0"/>
      </w:pPr>
      <w:r>
        <w:rPr>
          <w:rFonts w:hint="eastAsia"/>
        </w:rPr>
        <w:t>监听</w:t>
      </w:r>
      <w:r>
        <w:rPr>
          <w:rFonts w:hint="eastAsia"/>
        </w:rPr>
        <w:t>HttpSession</w:t>
      </w:r>
      <w:r>
        <w:rPr>
          <w:rFonts w:hint="eastAsia"/>
        </w:rPr>
        <w:t>的监听器。</w:t>
      </w:r>
    </w:p>
    <w:p w14:paraId="32AA319E" w14:textId="0048C57D" w:rsidR="00E0370E" w:rsidRDefault="00E0370E" w:rsidP="00E0370E">
      <w:pPr>
        <w:pStyle w:val="2"/>
        <w:ind w:right="210"/>
      </w:pPr>
      <w:r>
        <w:rPr>
          <w:rFonts w:hint="eastAsia"/>
        </w:rPr>
        <w:t>ServletContextListener</w:t>
      </w:r>
      <w:r w:rsidR="00AF1EF1">
        <w:rPr>
          <w:rFonts w:hint="eastAsia"/>
        </w:rPr>
        <w:t>(</w:t>
      </w:r>
      <w:r w:rsidR="00AF1EF1">
        <w:rPr>
          <w:rFonts w:hint="eastAsia"/>
        </w:rPr>
        <w:t>了解</w:t>
      </w:r>
      <w:r w:rsidR="00AF1EF1">
        <w:rPr>
          <w:rFonts w:hint="eastAsia"/>
        </w:rPr>
        <w:t>)</w:t>
      </w:r>
    </w:p>
    <w:p w14:paraId="264199DA" w14:textId="62BC0F22" w:rsidR="00D632D3" w:rsidRDefault="00B0306A" w:rsidP="00D632D3">
      <w:pPr>
        <w:pStyle w:val="41"/>
        <w:ind w:firstLine="420"/>
      </w:pPr>
      <w:r w:rsidRPr="00B0306A">
        <w:rPr>
          <w:rFonts w:hint="eastAsia"/>
        </w:rPr>
        <w:t>ServletContextListener</w:t>
      </w:r>
      <w:r w:rsidRPr="00B0306A">
        <w:rPr>
          <w:rFonts w:hint="eastAsia"/>
        </w:rPr>
        <w:t>：</w:t>
      </w:r>
      <w:r w:rsidRPr="00B0306A">
        <w:rPr>
          <w:rFonts w:hint="eastAsia"/>
        </w:rPr>
        <w:t>Tomcat</w:t>
      </w:r>
      <w:r w:rsidRPr="00B0306A">
        <w:rPr>
          <w:rFonts w:hint="eastAsia"/>
        </w:rPr>
        <w:t>启动和关闭时调用下面两个方法</w:t>
      </w:r>
      <w:r w:rsidR="00D632D3">
        <w:rPr>
          <w:rFonts w:hint="eastAsia"/>
        </w:rPr>
        <w:t>:</w:t>
      </w:r>
    </w:p>
    <w:p w14:paraId="5D9630C5" w14:textId="77777777" w:rsidR="00D632D3" w:rsidRDefault="00D632D3" w:rsidP="00D632D3">
      <w:pPr>
        <w:pStyle w:val="41"/>
        <w:numPr>
          <w:ilvl w:val="0"/>
          <w:numId w:val="44"/>
        </w:numPr>
        <w:ind w:firstLineChars="0"/>
      </w:pPr>
      <w:r>
        <w:rPr>
          <w:rFonts w:hint="eastAsia"/>
        </w:rPr>
        <w:t>public void contextInitialized(ServletContextEvent evt)</w:t>
      </w:r>
      <w:r>
        <w:rPr>
          <w:rFonts w:hint="eastAsia"/>
        </w:rPr>
        <w:t>：</w:t>
      </w:r>
      <w:r>
        <w:rPr>
          <w:rFonts w:hint="eastAsia"/>
        </w:rPr>
        <w:t>ServletContext</w:t>
      </w:r>
      <w:r>
        <w:rPr>
          <w:rFonts w:hint="eastAsia"/>
        </w:rPr>
        <w:t>对象被创建后调用；</w:t>
      </w:r>
    </w:p>
    <w:p w14:paraId="44D66268" w14:textId="28305F3F" w:rsidR="00D632D3" w:rsidRDefault="00D632D3" w:rsidP="00B0306A">
      <w:pPr>
        <w:pStyle w:val="41"/>
        <w:numPr>
          <w:ilvl w:val="0"/>
          <w:numId w:val="44"/>
        </w:numPr>
        <w:ind w:firstLineChars="0"/>
      </w:pPr>
      <w:r>
        <w:rPr>
          <w:rFonts w:hint="eastAsia"/>
        </w:rPr>
        <w:t>public void contextDestroyed(ServletContextEvent evt)</w:t>
      </w:r>
      <w:r>
        <w:rPr>
          <w:rFonts w:hint="eastAsia"/>
        </w:rPr>
        <w:t>：</w:t>
      </w:r>
      <w:r>
        <w:rPr>
          <w:rFonts w:hint="eastAsia"/>
        </w:rPr>
        <w:lastRenderedPageBreak/>
        <w:t>ServletContext</w:t>
      </w:r>
      <w:r>
        <w:rPr>
          <w:rFonts w:hint="eastAsia"/>
        </w:rPr>
        <w:t>对象被销毁前调用；</w:t>
      </w:r>
    </w:p>
    <w:p w14:paraId="3C5DB5A2" w14:textId="5FE2844D" w:rsidR="00E0370E" w:rsidRDefault="00E0370E" w:rsidP="00E0370E">
      <w:pPr>
        <w:pStyle w:val="2"/>
        <w:ind w:right="210"/>
      </w:pPr>
      <w:r>
        <w:rPr>
          <w:rFonts w:hint="eastAsia"/>
        </w:rPr>
        <w:t>HttpSessionListener</w:t>
      </w:r>
      <w:r w:rsidR="002C2ECC">
        <w:rPr>
          <w:rFonts w:hint="eastAsia"/>
        </w:rPr>
        <w:t>(</w:t>
      </w:r>
      <w:r w:rsidR="002C2ECC">
        <w:rPr>
          <w:rFonts w:hint="eastAsia"/>
        </w:rPr>
        <w:t>了解</w:t>
      </w:r>
      <w:r w:rsidR="002C2ECC">
        <w:rPr>
          <w:rFonts w:hint="eastAsia"/>
        </w:rPr>
        <w:t>)</w:t>
      </w:r>
    </w:p>
    <w:p w14:paraId="614224F4" w14:textId="03DA5AAE" w:rsidR="00B0306A" w:rsidRDefault="00B0306A" w:rsidP="00B0306A">
      <w:pPr>
        <w:pStyle w:val="41"/>
        <w:ind w:firstLine="420"/>
      </w:pPr>
      <w:r w:rsidRPr="00B0306A">
        <w:rPr>
          <w:rFonts w:hint="eastAsia"/>
        </w:rPr>
        <w:t>HttpSessionListener</w:t>
      </w:r>
      <w:r w:rsidRPr="00B0306A">
        <w:rPr>
          <w:rFonts w:hint="eastAsia"/>
        </w:rPr>
        <w:t>：开始会话和结束会话时调用下面两个方法</w:t>
      </w:r>
    </w:p>
    <w:p w14:paraId="3BBE351F" w14:textId="77777777" w:rsidR="00B0306A" w:rsidRDefault="00B0306A" w:rsidP="00B0306A">
      <w:pPr>
        <w:pStyle w:val="41"/>
        <w:numPr>
          <w:ilvl w:val="0"/>
          <w:numId w:val="45"/>
        </w:numPr>
        <w:ind w:firstLineChars="0"/>
      </w:pPr>
      <w:r>
        <w:rPr>
          <w:rFonts w:hint="eastAsia"/>
        </w:rPr>
        <w:t>public void sessionCreated(HttpSessionEvent evt)</w:t>
      </w:r>
      <w:r>
        <w:rPr>
          <w:rFonts w:hint="eastAsia"/>
        </w:rPr>
        <w:t>：</w:t>
      </w:r>
      <w:r>
        <w:rPr>
          <w:rFonts w:hint="eastAsia"/>
        </w:rPr>
        <w:t>HttpSession</w:t>
      </w:r>
      <w:r>
        <w:rPr>
          <w:rFonts w:hint="eastAsia"/>
        </w:rPr>
        <w:t>对象被创建后调用；</w:t>
      </w:r>
    </w:p>
    <w:p w14:paraId="6AD57949" w14:textId="0B08A79A" w:rsidR="00B0306A" w:rsidRDefault="00B0306A" w:rsidP="00B0306A">
      <w:pPr>
        <w:pStyle w:val="41"/>
        <w:numPr>
          <w:ilvl w:val="0"/>
          <w:numId w:val="45"/>
        </w:numPr>
        <w:ind w:firstLineChars="0"/>
      </w:pPr>
      <w:r>
        <w:rPr>
          <w:rFonts w:hint="eastAsia"/>
        </w:rPr>
        <w:t>public void sessionDestroyed(HttpSessionEvent evt)</w:t>
      </w:r>
      <w:r>
        <w:rPr>
          <w:rFonts w:hint="eastAsia"/>
        </w:rPr>
        <w:t>：</w:t>
      </w:r>
      <w:r>
        <w:rPr>
          <w:rFonts w:hint="eastAsia"/>
        </w:rPr>
        <w:t>HttpSession</w:t>
      </w:r>
      <w:r>
        <w:rPr>
          <w:rFonts w:hint="eastAsia"/>
        </w:rPr>
        <w:t>对象被销毁前调用；</w:t>
      </w:r>
    </w:p>
    <w:p w14:paraId="4E670905" w14:textId="4C1DF349" w:rsidR="00E0370E" w:rsidRDefault="00E0370E" w:rsidP="00E0370E">
      <w:pPr>
        <w:pStyle w:val="2"/>
        <w:ind w:right="210"/>
      </w:pPr>
      <w:r>
        <w:rPr>
          <w:rFonts w:hint="eastAsia"/>
        </w:rPr>
        <w:t>ServletRequestListener</w:t>
      </w:r>
    </w:p>
    <w:p w14:paraId="741B9D1A" w14:textId="77777777" w:rsidR="00B0306A" w:rsidRDefault="00B0306A" w:rsidP="00B0306A">
      <w:pPr>
        <w:pStyle w:val="41"/>
        <w:ind w:firstLine="420"/>
      </w:pPr>
      <w:r>
        <w:rPr>
          <w:rFonts w:hint="eastAsia"/>
        </w:rPr>
        <w:t>ServletRequestListener</w:t>
      </w:r>
      <w:r>
        <w:rPr>
          <w:rFonts w:hint="eastAsia"/>
        </w:rPr>
        <w:t>：开始请求和结束请求时调用下面两个方法</w:t>
      </w:r>
    </w:p>
    <w:p w14:paraId="6266F3BE" w14:textId="77777777" w:rsidR="00B0306A" w:rsidRDefault="00B0306A" w:rsidP="00B0306A">
      <w:pPr>
        <w:pStyle w:val="41"/>
        <w:numPr>
          <w:ilvl w:val="0"/>
          <w:numId w:val="46"/>
        </w:numPr>
        <w:ind w:firstLineChars="0"/>
      </w:pPr>
      <w:r>
        <w:rPr>
          <w:rFonts w:hint="eastAsia"/>
        </w:rPr>
        <w:t>public void requestInitiallized(ServletRequestEvent evt)</w:t>
      </w:r>
      <w:r>
        <w:rPr>
          <w:rFonts w:hint="eastAsia"/>
        </w:rPr>
        <w:t>：</w:t>
      </w:r>
      <w:r>
        <w:rPr>
          <w:rFonts w:hint="eastAsia"/>
        </w:rPr>
        <w:t>ServletRequest</w:t>
      </w:r>
      <w:r>
        <w:rPr>
          <w:rFonts w:hint="eastAsia"/>
        </w:rPr>
        <w:t>对象被创建后调用；</w:t>
      </w:r>
    </w:p>
    <w:p w14:paraId="340B0E36" w14:textId="40E6688C" w:rsidR="00B0306A" w:rsidRDefault="00B0306A" w:rsidP="00B0306A">
      <w:pPr>
        <w:pStyle w:val="41"/>
        <w:numPr>
          <w:ilvl w:val="0"/>
          <w:numId w:val="46"/>
        </w:numPr>
        <w:ind w:firstLineChars="0"/>
      </w:pPr>
      <w:r>
        <w:rPr>
          <w:rFonts w:hint="eastAsia"/>
        </w:rPr>
        <w:t>public void requestDestroyed(ServletRequestEvent evt)</w:t>
      </w:r>
      <w:r>
        <w:rPr>
          <w:rFonts w:hint="eastAsia"/>
        </w:rPr>
        <w:t>：</w:t>
      </w:r>
      <w:r>
        <w:rPr>
          <w:rFonts w:hint="eastAsia"/>
        </w:rPr>
        <w:t>ServletRequest</w:t>
      </w:r>
      <w:r>
        <w:rPr>
          <w:rFonts w:hint="eastAsia"/>
        </w:rPr>
        <w:t>对象被销毁前调用。</w:t>
      </w:r>
    </w:p>
    <w:p w14:paraId="62459AE6" w14:textId="5F8A439A" w:rsidR="005C5269" w:rsidRDefault="005C5269" w:rsidP="005C5269">
      <w:pPr>
        <w:pStyle w:val="2"/>
        <w:ind w:right="210"/>
      </w:pPr>
      <w:r>
        <w:rPr>
          <w:rFonts w:hint="eastAsia"/>
        </w:rPr>
        <w:t>L</w:t>
      </w:r>
      <w:r>
        <w:t>istener</w:t>
      </w:r>
      <w:r>
        <w:rPr>
          <w:rFonts w:hint="eastAsia"/>
        </w:rPr>
        <w:t>的使用</w:t>
      </w:r>
    </w:p>
    <w:p w14:paraId="56505DA9" w14:textId="4DEB6511" w:rsidR="005C5269" w:rsidRDefault="005C5269" w:rsidP="005C5269">
      <w:pPr>
        <w:pStyle w:val="41"/>
        <w:ind w:firstLine="420"/>
      </w:pPr>
      <w:r>
        <w:t>W</w:t>
      </w:r>
      <w:r>
        <w:rPr>
          <w:rFonts w:hint="eastAsia"/>
        </w:rPr>
        <w:t>eb</w:t>
      </w:r>
      <w:r>
        <w:t>.xml</w:t>
      </w:r>
      <w:r>
        <w:rPr>
          <w:rFonts w:hint="eastAsia"/>
        </w:rPr>
        <w:t>配置</w:t>
      </w:r>
      <w:r>
        <w:rPr>
          <w:rFonts w:hint="eastAsia"/>
        </w:rPr>
        <w:t>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C5269" w14:paraId="4923B026" w14:textId="77777777" w:rsidTr="005C5269">
        <w:tc>
          <w:tcPr>
            <w:tcW w:w="8296" w:type="dxa"/>
          </w:tcPr>
          <w:p w14:paraId="69F07775" w14:textId="5646E9BE" w:rsidR="005C5269" w:rsidRPr="005C5269" w:rsidRDefault="005C5269" w:rsidP="005C5269">
            <w:pPr>
              <w:widowControl/>
              <w:shd w:val="clear" w:color="auto" w:fill="E3F5D8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</w:pPr>
            <w:r w:rsidRPr="005C526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lt;</w:t>
            </w:r>
            <w:r w:rsidRPr="005C5269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listener</w:t>
            </w:r>
            <w:r w:rsidRPr="005C526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5C526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&lt;</w:t>
            </w:r>
            <w:r w:rsidRPr="005C5269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listener-class</w:t>
            </w:r>
            <w:r w:rsidRPr="005C526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5C5269">
              <w:rPr>
                <w:rFonts w:ascii="Consolas" w:eastAsia="宋体" w:hAnsi="Consolas" w:cs="宋体"/>
                <w:color w:val="585858"/>
                <w:kern w:val="0"/>
                <w:sz w:val="20"/>
                <w:szCs w:val="24"/>
              </w:rPr>
              <w:t>cn.tx.listener.MyListener</w:t>
            </w:r>
            <w:r w:rsidRPr="005C526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lt;/</w:t>
            </w:r>
            <w:r w:rsidRPr="005C5269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listener-class</w:t>
            </w:r>
            <w:r w:rsidRPr="005C526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  <w:r w:rsidRPr="005C526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>&lt;/</w:t>
            </w:r>
            <w:r w:rsidRPr="005C5269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>listener</w:t>
            </w:r>
            <w:r w:rsidRPr="005C526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&gt;</w:t>
            </w:r>
          </w:p>
        </w:tc>
      </w:tr>
    </w:tbl>
    <w:p w14:paraId="52633874" w14:textId="75803103" w:rsidR="005C5269" w:rsidRDefault="005C5269" w:rsidP="005C5269">
      <w:pPr>
        <w:pStyle w:val="41"/>
        <w:ind w:firstLine="420"/>
      </w:pPr>
      <w:r>
        <w:t>L</w:t>
      </w:r>
      <w:r>
        <w:rPr>
          <w:rFonts w:hint="eastAsia"/>
        </w:rPr>
        <w:t>iste</w:t>
      </w:r>
      <w:r>
        <w:t>ner</w:t>
      </w:r>
      <w:r>
        <w:rPr>
          <w:rFonts w:hint="eastAsia"/>
        </w:rPr>
        <w:t>代码</w:t>
      </w:r>
      <w:r>
        <w:rPr>
          <w:rFonts w:hint="eastAsia"/>
        </w:rPr>
        <w:t>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C5269" w14:paraId="72B1BDA1" w14:textId="77777777" w:rsidTr="005C5269">
        <w:tc>
          <w:tcPr>
            <w:tcW w:w="8296" w:type="dxa"/>
          </w:tcPr>
          <w:p w14:paraId="1CFB6080" w14:textId="173FF463" w:rsidR="005C5269" w:rsidRPr="005C5269" w:rsidRDefault="005C5269" w:rsidP="005C5269">
            <w:pPr>
              <w:widowControl/>
              <w:shd w:val="clear" w:color="auto" w:fill="E3F5D8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</w:pPr>
            <w:r w:rsidRPr="005C5269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 xml:space="preserve">public class </w:t>
            </w:r>
            <w:r w:rsidRPr="005C5269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0"/>
                <w:szCs w:val="24"/>
              </w:rPr>
              <w:t xml:space="preserve">MyListener </w:t>
            </w:r>
            <w:r w:rsidRPr="005C5269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 xml:space="preserve">implements </w:t>
            </w:r>
            <w:r w:rsidRPr="005C5269">
              <w:rPr>
                <w:rFonts w:ascii="Consolas" w:eastAsia="宋体" w:hAnsi="Consolas" w:cs="宋体"/>
                <w:color w:val="9B5656"/>
                <w:kern w:val="0"/>
                <w:sz w:val="20"/>
                <w:szCs w:val="24"/>
              </w:rPr>
              <w:t>ServletContextListener</w:t>
            </w:r>
            <w:r w:rsidRPr="005C5269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,</w:t>
            </w:r>
            <w:r w:rsidRPr="005C5269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  <w:t xml:space="preserve">        </w:t>
            </w:r>
            <w:r w:rsidRPr="005C5269">
              <w:rPr>
                <w:rFonts w:ascii="Consolas" w:eastAsia="宋体" w:hAnsi="Consolas" w:cs="宋体"/>
                <w:color w:val="9B5656"/>
                <w:kern w:val="0"/>
                <w:sz w:val="20"/>
                <w:szCs w:val="24"/>
              </w:rPr>
              <w:t>HttpSessionListener</w:t>
            </w:r>
            <w:r w:rsidRPr="005C5269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 xml:space="preserve">, </w:t>
            </w:r>
            <w:r w:rsidRPr="005C5269">
              <w:rPr>
                <w:rFonts w:ascii="Consolas" w:eastAsia="宋体" w:hAnsi="Consolas" w:cs="宋体"/>
                <w:color w:val="9B5656"/>
                <w:kern w:val="0"/>
                <w:sz w:val="20"/>
                <w:szCs w:val="24"/>
              </w:rPr>
              <w:t xml:space="preserve">ServletRequestListener </w:t>
            </w:r>
            <w:r w:rsidRPr="005C526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{</w:t>
            </w:r>
            <w:r w:rsidRPr="005C526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</w:r>
            <w:r w:rsidRPr="005C526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</w:t>
            </w:r>
            <w:r w:rsidRPr="005C5269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 xml:space="preserve">public </w:t>
            </w:r>
            <w:r w:rsidRPr="005C526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MyListener() {</w:t>
            </w:r>
            <w:r w:rsidRPr="005C526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}</w:t>
            </w:r>
            <w:r w:rsidRPr="005C526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</w:r>
            <w:r w:rsidRPr="005C526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</w:t>
            </w:r>
            <w:r w:rsidRPr="005C5269">
              <w:rPr>
                <w:rFonts w:ascii="Consolas" w:eastAsia="宋体" w:hAnsi="Consolas" w:cs="宋体"/>
                <w:b/>
                <w:bCs/>
                <w:color w:val="CC9393"/>
                <w:kern w:val="0"/>
                <w:sz w:val="20"/>
                <w:szCs w:val="24"/>
              </w:rPr>
              <w:t>@Override</w:t>
            </w:r>
            <w:r w:rsidRPr="005C5269">
              <w:rPr>
                <w:rFonts w:ascii="Consolas" w:eastAsia="宋体" w:hAnsi="Consolas" w:cs="宋体"/>
                <w:b/>
                <w:bCs/>
                <w:color w:val="CC9393"/>
                <w:kern w:val="0"/>
                <w:sz w:val="20"/>
                <w:szCs w:val="24"/>
              </w:rPr>
              <w:br/>
              <w:t xml:space="preserve">    </w:t>
            </w:r>
            <w:r w:rsidRPr="005C5269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 xml:space="preserve">public void </w:t>
            </w:r>
            <w:r w:rsidRPr="005C5269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requestInitialized</w:t>
            </w:r>
            <w:r w:rsidRPr="005C526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5C5269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0"/>
                <w:szCs w:val="24"/>
              </w:rPr>
              <w:t xml:space="preserve">ServletRequestEvent </w:t>
            </w:r>
            <w:r w:rsidRPr="005C5269">
              <w:rPr>
                <w:rFonts w:ascii="Consolas" w:eastAsia="宋体" w:hAnsi="Consolas" w:cs="宋体"/>
                <w:color w:val="885D3B"/>
                <w:kern w:val="0"/>
                <w:sz w:val="20"/>
                <w:szCs w:val="24"/>
              </w:rPr>
              <w:t>sre</w:t>
            </w:r>
            <w:r w:rsidRPr="005C526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) {</w:t>
            </w:r>
            <w:r w:rsidRPr="005C526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    </w:t>
            </w:r>
            <w:r w:rsidRPr="005C5269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0"/>
                <w:szCs w:val="24"/>
              </w:rPr>
              <w:t>System</w:t>
            </w:r>
            <w:r w:rsidRPr="005C5269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5C5269">
              <w:rPr>
                <w:rFonts w:ascii="Consolas" w:eastAsia="宋体" w:hAnsi="Consolas" w:cs="宋体"/>
                <w:b/>
                <w:bCs/>
                <w:i/>
                <w:iCs/>
                <w:color w:val="660E7A"/>
                <w:kern w:val="0"/>
                <w:sz w:val="20"/>
                <w:szCs w:val="24"/>
              </w:rPr>
              <w:t>out</w:t>
            </w:r>
            <w:r w:rsidRPr="005C5269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5C5269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println</w:t>
            </w:r>
            <w:r w:rsidRPr="005C526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5C5269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0"/>
                <w:szCs w:val="24"/>
              </w:rPr>
              <w:t>"requestInitialized"</w:t>
            </w:r>
            <w:r w:rsidRPr="005C526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)</w:t>
            </w:r>
            <w:r w:rsidRPr="005C5269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5C5269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  <w:t xml:space="preserve">    </w:t>
            </w:r>
            <w:r w:rsidRPr="005C526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}</w:t>
            </w:r>
            <w:r w:rsidRPr="005C526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</w:r>
            <w:r w:rsidRPr="005C526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</w:t>
            </w:r>
            <w:r w:rsidRPr="005C5269">
              <w:rPr>
                <w:rFonts w:ascii="Consolas" w:eastAsia="宋体" w:hAnsi="Consolas" w:cs="宋体"/>
                <w:b/>
                <w:bCs/>
                <w:color w:val="CC9393"/>
                <w:kern w:val="0"/>
                <w:sz w:val="20"/>
                <w:szCs w:val="24"/>
              </w:rPr>
              <w:t>@Override</w:t>
            </w:r>
            <w:r w:rsidRPr="005C5269">
              <w:rPr>
                <w:rFonts w:ascii="Consolas" w:eastAsia="宋体" w:hAnsi="Consolas" w:cs="宋体"/>
                <w:b/>
                <w:bCs/>
                <w:color w:val="CC9393"/>
                <w:kern w:val="0"/>
                <w:sz w:val="20"/>
                <w:szCs w:val="24"/>
              </w:rPr>
              <w:br/>
              <w:t xml:space="preserve">    </w:t>
            </w:r>
            <w:r w:rsidRPr="005C5269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 xml:space="preserve">public void </w:t>
            </w:r>
            <w:r w:rsidRPr="005C5269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requestDestroyed</w:t>
            </w:r>
            <w:r w:rsidRPr="005C526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5C5269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0"/>
                <w:szCs w:val="24"/>
              </w:rPr>
              <w:t xml:space="preserve">ServletRequestEvent </w:t>
            </w:r>
            <w:r w:rsidRPr="005C5269">
              <w:rPr>
                <w:rFonts w:ascii="Consolas" w:eastAsia="宋体" w:hAnsi="Consolas" w:cs="宋体"/>
                <w:color w:val="885D3B"/>
                <w:kern w:val="0"/>
                <w:sz w:val="20"/>
                <w:szCs w:val="24"/>
              </w:rPr>
              <w:t>sre</w:t>
            </w:r>
            <w:r w:rsidRPr="005C526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) {</w:t>
            </w:r>
            <w:r w:rsidRPr="005C526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</w:r>
            <w:r w:rsidRPr="005C526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lastRenderedPageBreak/>
              <w:t xml:space="preserve">        </w:t>
            </w:r>
            <w:r w:rsidRPr="005C5269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0"/>
                <w:szCs w:val="24"/>
              </w:rPr>
              <w:t>System</w:t>
            </w:r>
            <w:r w:rsidRPr="005C5269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5C5269">
              <w:rPr>
                <w:rFonts w:ascii="Consolas" w:eastAsia="宋体" w:hAnsi="Consolas" w:cs="宋体"/>
                <w:b/>
                <w:bCs/>
                <w:i/>
                <w:iCs/>
                <w:color w:val="660E7A"/>
                <w:kern w:val="0"/>
                <w:sz w:val="20"/>
                <w:szCs w:val="24"/>
              </w:rPr>
              <w:t>out</w:t>
            </w:r>
            <w:r w:rsidRPr="005C5269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5C5269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println</w:t>
            </w:r>
            <w:r w:rsidRPr="005C526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5C5269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0"/>
                <w:szCs w:val="24"/>
              </w:rPr>
              <w:t>"requestDestroyed"</w:t>
            </w:r>
            <w:r w:rsidRPr="005C526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)</w:t>
            </w:r>
            <w:r w:rsidRPr="005C5269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5C5269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  <w:t xml:space="preserve">    </w:t>
            </w:r>
            <w:r w:rsidRPr="005C526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}</w:t>
            </w:r>
            <w:r w:rsidRPr="005C526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</w:t>
            </w:r>
            <w:r w:rsidRPr="005C5269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 xml:space="preserve">public void </w:t>
            </w:r>
            <w:r w:rsidRPr="005C5269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contextInitialized</w:t>
            </w:r>
            <w:r w:rsidRPr="005C526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5C5269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0"/>
                <w:szCs w:val="24"/>
              </w:rPr>
              <w:t xml:space="preserve">ServletContextEvent </w:t>
            </w:r>
            <w:r w:rsidRPr="005C5269">
              <w:rPr>
                <w:rFonts w:ascii="Consolas" w:eastAsia="宋体" w:hAnsi="Consolas" w:cs="宋体"/>
                <w:color w:val="885D3B"/>
                <w:kern w:val="0"/>
                <w:sz w:val="20"/>
                <w:szCs w:val="24"/>
              </w:rPr>
              <w:t>sce</w:t>
            </w:r>
            <w:r w:rsidRPr="005C526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) {</w:t>
            </w:r>
            <w:r w:rsidRPr="005C526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    </w:t>
            </w:r>
            <w:r w:rsidRPr="005C5269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0"/>
                <w:szCs w:val="24"/>
              </w:rPr>
              <w:t>System</w:t>
            </w:r>
            <w:r w:rsidRPr="005C5269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5C5269">
              <w:rPr>
                <w:rFonts w:ascii="Consolas" w:eastAsia="宋体" w:hAnsi="Consolas" w:cs="宋体"/>
                <w:b/>
                <w:bCs/>
                <w:i/>
                <w:iCs/>
                <w:color w:val="660E7A"/>
                <w:kern w:val="0"/>
                <w:sz w:val="20"/>
                <w:szCs w:val="24"/>
              </w:rPr>
              <w:t>out</w:t>
            </w:r>
            <w:r w:rsidRPr="005C5269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5C5269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println</w:t>
            </w:r>
            <w:r w:rsidRPr="005C526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5C5269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0"/>
                <w:szCs w:val="24"/>
              </w:rPr>
              <w:t>"contextInitialized"</w:t>
            </w:r>
            <w:r w:rsidRPr="005C526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)</w:t>
            </w:r>
            <w:r w:rsidRPr="005C5269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5C5269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  <w:t xml:space="preserve">    </w:t>
            </w:r>
            <w:r w:rsidRPr="005C526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}</w:t>
            </w:r>
            <w:r w:rsidRPr="005C526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</w:r>
            <w:r w:rsidRPr="005C526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</w:t>
            </w:r>
            <w:r w:rsidRPr="005C5269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 xml:space="preserve">public void </w:t>
            </w:r>
            <w:r w:rsidRPr="005C5269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contextDestroyed</w:t>
            </w:r>
            <w:r w:rsidRPr="005C526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5C5269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0"/>
                <w:szCs w:val="24"/>
              </w:rPr>
              <w:t xml:space="preserve">ServletContextEvent </w:t>
            </w:r>
            <w:r w:rsidRPr="005C5269">
              <w:rPr>
                <w:rFonts w:ascii="Consolas" w:eastAsia="宋体" w:hAnsi="Consolas" w:cs="宋体"/>
                <w:color w:val="885D3B"/>
                <w:kern w:val="0"/>
                <w:sz w:val="20"/>
                <w:szCs w:val="24"/>
              </w:rPr>
              <w:t>sce</w:t>
            </w:r>
            <w:r w:rsidRPr="005C526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) {</w:t>
            </w:r>
            <w:r w:rsidRPr="005C526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    </w:t>
            </w:r>
            <w:r w:rsidRPr="005C5269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0"/>
                <w:szCs w:val="24"/>
              </w:rPr>
              <w:t>System</w:t>
            </w:r>
            <w:r w:rsidRPr="005C5269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5C5269">
              <w:rPr>
                <w:rFonts w:ascii="Consolas" w:eastAsia="宋体" w:hAnsi="Consolas" w:cs="宋体"/>
                <w:b/>
                <w:bCs/>
                <w:i/>
                <w:iCs/>
                <w:color w:val="660E7A"/>
                <w:kern w:val="0"/>
                <w:sz w:val="20"/>
                <w:szCs w:val="24"/>
              </w:rPr>
              <w:t>out</w:t>
            </w:r>
            <w:r w:rsidRPr="005C5269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5C5269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println</w:t>
            </w:r>
            <w:r w:rsidRPr="005C526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5C5269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0"/>
                <w:szCs w:val="24"/>
              </w:rPr>
              <w:t>"contextDestroyed"</w:t>
            </w:r>
            <w:r w:rsidRPr="005C526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)</w:t>
            </w:r>
            <w:r w:rsidRPr="005C5269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5C5269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  <w:t xml:space="preserve">    </w:t>
            </w:r>
            <w:r w:rsidRPr="005C526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}</w:t>
            </w:r>
            <w:r w:rsidRPr="005C526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</w:t>
            </w:r>
            <w:r w:rsidRPr="005C5269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 xml:space="preserve">public void </w:t>
            </w:r>
            <w:r w:rsidRPr="005C5269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sessionCreated</w:t>
            </w:r>
            <w:r w:rsidRPr="005C526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5C5269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0"/>
                <w:szCs w:val="24"/>
              </w:rPr>
              <w:t xml:space="preserve">HttpSessionEvent </w:t>
            </w:r>
            <w:r w:rsidRPr="005C5269">
              <w:rPr>
                <w:rFonts w:ascii="Consolas" w:eastAsia="宋体" w:hAnsi="Consolas" w:cs="宋体"/>
                <w:color w:val="885D3B"/>
                <w:kern w:val="0"/>
                <w:sz w:val="20"/>
                <w:szCs w:val="24"/>
              </w:rPr>
              <w:t>se</w:t>
            </w:r>
            <w:r w:rsidRPr="005C526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) {</w:t>
            </w:r>
            <w:r w:rsidRPr="005C526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    </w:t>
            </w:r>
            <w:r w:rsidRPr="005C5269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0"/>
                <w:szCs w:val="24"/>
              </w:rPr>
              <w:t>System</w:t>
            </w:r>
            <w:r w:rsidRPr="005C5269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5C5269">
              <w:rPr>
                <w:rFonts w:ascii="Consolas" w:eastAsia="宋体" w:hAnsi="Consolas" w:cs="宋体"/>
                <w:b/>
                <w:bCs/>
                <w:i/>
                <w:iCs/>
                <w:color w:val="660E7A"/>
                <w:kern w:val="0"/>
                <w:sz w:val="20"/>
                <w:szCs w:val="24"/>
              </w:rPr>
              <w:t>out</w:t>
            </w:r>
            <w:r w:rsidRPr="005C5269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5C5269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println</w:t>
            </w:r>
            <w:r w:rsidRPr="005C526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5C5269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0"/>
                <w:szCs w:val="24"/>
              </w:rPr>
              <w:t>"sessionCreated"</w:t>
            </w:r>
            <w:r w:rsidRPr="005C526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)</w:t>
            </w:r>
            <w:r w:rsidRPr="005C5269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5C5269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  <w:t xml:space="preserve">    </w:t>
            </w:r>
            <w:r w:rsidRPr="005C526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}</w:t>
            </w:r>
            <w:r w:rsidRPr="005C526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</w:r>
            <w:r w:rsidRPr="005C526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</w:t>
            </w:r>
            <w:r w:rsidRPr="005C5269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0"/>
                <w:szCs w:val="24"/>
              </w:rPr>
              <w:t xml:space="preserve">public void </w:t>
            </w:r>
            <w:r w:rsidRPr="005C5269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sessionDestroyed</w:t>
            </w:r>
            <w:r w:rsidRPr="005C526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5C5269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0"/>
                <w:szCs w:val="24"/>
              </w:rPr>
              <w:t xml:space="preserve">HttpSessionEvent </w:t>
            </w:r>
            <w:r w:rsidRPr="005C5269">
              <w:rPr>
                <w:rFonts w:ascii="Consolas" w:eastAsia="宋体" w:hAnsi="Consolas" w:cs="宋体"/>
                <w:color w:val="885D3B"/>
                <w:kern w:val="0"/>
                <w:sz w:val="20"/>
                <w:szCs w:val="24"/>
              </w:rPr>
              <w:t>se</w:t>
            </w:r>
            <w:r w:rsidRPr="005C526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) {</w:t>
            </w:r>
            <w:r w:rsidRPr="005C526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 xml:space="preserve">        </w:t>
            </w:r>
            <w:r w:rsidRPr="005C5269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0"/>
                <w:szCs w:val="24"/>
              </w:rPr>
              <w:t>System</w:t>
            </w:r>
            <w:r w:rsidRPr="005C5269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5C5269">
              <w:rPr>
                <w:rFonts w:ascii="Consolas" w:eastAsia="宋体" w:hAnsi="Consolas" w:cs="宋体"/>
                <w:b/>
                <w:bCs/>
                <w:i/>
                <w:iCs/>
                <w:color w:val="660E7A"/>
                <w:kern w:val="0"/>
                <w:sz w:val="20"/>
                <w:szCs w:val="24"/>
              </w:rPr>
              <w:t>out</w:t>
            </w:r>
            <w:r w:rsidRPr="005C5269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.</w:t>
            </w:r>
            <w:r w:rsidRPr="005C5269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0"/>
                <w:szCs w:val="24"/>
              </w:rPr>
              <w:t>println</w:t>
            </w:r>
            <w:r w:rsidRPr="005C526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(</w:t>
            </w:r>
            <w:r w:rsidRPr="005C5269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0"/>
                <w:szCs w:val="24"/>
              </w:rPr>
              <w:t>"sessionDestroyed"</w:t>
            </w:r>
            <w:r w:rsidRPr="005C526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)</w:t>
            </w:r>
            <w:r w:rsidRPr="005C5269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t>;</w:t>
            </w:r>
            <w:r w:rsidRPr="005C5269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0"/>
                <w:szCs w:val="24"/>
              </w:rPr>
              <w:br/>
              <w:t xml:space="preserve">    </w:t>
            </w:r>
            <w:r w:rsidRPr="005C526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t>}</w:t>
            </w:r>
            <w:r w:rsidRPr="005C526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</w:r>
            <w:r w:rsidRPr="005C526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0"/>
                <w:szCs w:val="24"/>
              </w:rPr>
              <w:br/>
              <w:t>}</w:t>
            </w:r>
          </w:p>
        </w:tc>
      </w:tr>
    </w:tbl>
    <w:p w14:paraId="51E52FCF" w14:textId="7D91AED5" w:rsidR="005C5269" w:rsidRDefault="00E55869" w:rsidP="00E55869">
      <w:pPr>
        <w:pStyle w:val="2"/>
        <w:ind w:right="210"/>
      </w:pPr>
      <w:r>
        <w:rPr>
          <w:rFonts w:hint="eastAsia"/>
        </w:rPr>
        <w:lastRenderedPageBreak/>
        <w:t>监听器练习</w:t>
      </w:r>
      <w:r w:rsidR="0039093E">
        <w:rPr>
          <w:rFonts w:hint="eastAsia"/>
        </w:rPr>
        <w:t>(</w:t>
      </w:r>
      <w:r w:rsidR="0039093E">
        <w:rPr>
          <w:rFonts w:hint="eastAsia"/>
        </w:rPr>
        <w:t>熟练</w:t>
      </w:r>
      <w:r w:rsidR="0039093E">
        <w:rPr>
          <w:rFonts w:hint="eastAsia"/>
        </w:rPr>
        <w:t>)</w:t>
      </w:r>
    </w:p>
    <w:p w14:paraId="6F5104EA" w14:textId="40C05B80" w:rsidR="00E55869" w:rsidRDefault="00E55869" w:rsidP="00E55869">
      <w:pPr>
        <w:pStyle w:val="41"/>
        <w:ind w:firstLine="420"/>
      </w:pPr>
      <w:r>
        <w:rPr>
          <w:rFonts w:hint="eastAsia"/>
        </w:rPr>
        <w:t>通过</w:t>
      </w:r>
      <w:r>
        <w:rPr>
          <w:rFonts w:hint="eastAsia"/>
        </w:rPr>
        <w:t>Htt</w:t>
      </w:r>
      <w:r>
        <w:t>pSessionListener</w:t>
      </w:r>
      <w:r w:rsidR="0007689C">
        <w:rPr>
          <w:rFonts w:hint="eastAsia"/>
        </w:rPr>
        <w:t>监听</w:t>
      </w:r>
      <w:r w:rsidR="0007689C">
        <w:rPr>
          <w:rFonts w:hint="eastAsia"/>
        </w:rPr>
        <w:t>S</w:t>
      </w:r>
      <w:r w:rsidR="0007689C">
        <w:t>ession</w:t>
      </w:r>
      <w:r w:rsidR="0007689C">
        <w:rPr>
          <w:rFonts w:hint="eastAsia"/>
        </w:rPr>
        <w:t>的在线和销毁</w:t>
      </w:r>
      <w:r>
        <w:rPr>
          <w:rFonts w:hint="eastAsia"/>
        </w:rPr>
        <w:t>实现在线人员实时统计</w:t>
      </w:r>
    </w:p>
    <w:p w14:paraId="0FB1244E" w14:textId="6454A135" w:rsidR="007A3ADE" w:rsidRDefault="007A3ADE" w:rsidP="007A3ADE">
      <w:pPr>
        <w:pStyle w:val="41"/>
        <w:ind w:firstLineChars="95" w:firstLine="199"/>
      </w:pPr>
      <w:r>
        <w:tab/>
      </w:r>
      <w:r>
        <w:rPr>
          <w:rFonts w:hint="eastAsia"/>
        </w:rPr>
        <w:t>index</w:t>
      </w:r>
      <w:r>
        <w:t>.jsp</w:t>
      </w:r>
      <w:r w:rsidR="00C11E93">
        <w:rPr>
          <w:rFonts w:hint="eastAsia"/>
        </w:rPr>
        <w:t>代码</w:t>
      </w:r>
      <w:r>
        <w:t>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11E93" w14:paraId="7458AAB6" w14:textId="77777777" w:rsidTr="00C11E93">
        <w:tc>
          <w:tcPr>
            <w:tcW w:w="8296" w:type="dxa"/>
          </w:tcPr>
          <w:p w14:paraId="278354CB" w14:textId="557E18E5" w:rsidR="00C11E93" w:rsidRPr="00C11E93" w:rsidRDefault="00C11E93" w:rsidP="00C11E93">
            <w:pPr>
              <w:widowControl/>
              <w:shd w:val="clear" w:color="auto" w:fill="E3F5D8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</w:pPr>
            <w:r w:rsidRPr="00C11E93">
              <w:rPr>
                <w:rFonts w:ascii="Consolas" w:eastAsia="宋体" w:hAnsi="Consolas" w:cs="宋体"/>
                <w:color w:val="585858"/>
                <w:kern w:val="0"/>
                <w:sz w:val="18"/>
                <w:szCs w:val="24"/>
              </w:rPr>
              <w:t xml:space="preserve">&lt;%@ 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18"/>
                <w:szCs w:val="24"/>
              </w:rPr>
              <w:t xml:space="preserve">page </w:t>
            </w:r>
            <w:r w:rsidRPr="00C11E93">
              <w:rPr>
                <w:rFonts w:ascii="Consolas" w:eastAsia="宋体" w:hAnsi="Consolas" w:cs="宋体"/>
                <w:color w:val="885D3B"/>
                <w:kern w:val="0"/>
                <w:sz w:val="18"/>
                <w:szCs w:val="24"/>
              </w:rPr>
              <w:t>contentType</w:t>
            </w:r>
            <w:r w:rsidRPr="00C11E93">
              <w:rPr>
                <w:rFonts w:ascii="Consolas" w:eastAsia="宋体" w:hAnsi="Consolas" w:cs="宋体"/>
                <w:color w:val="585858"/>
                <w:kern w:val="0"/>
                <w:sz w:val="18"/>
                <w:szCs w:val="24"/>
              </w:rPr>
              <w:t>="</w:t>
            </w:r>
            <w:r w:rsidRPr="00C11E93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18"/>
                <w:szCs w:val="24"/>
              </w:rPr>
              <w:t>text/html;charset=UTF-8</w:t>
            </w:r>
            <w:r w:rsidRPr="00C11E93">
              <w:rPr>
                <w:rFonts w:ascii="Consolas" w:eastAsia="宋体" w:hAnsi="Consolas" w:cs="宋体"/>
                <w:color w:val="585858"/>
                <w:kern w:val="0"/>
                <w:sz w:val="18"/>
                <w:szCs w:val="24"/>
              </w:rPr>
              <w:t xml:space="preserve">" </w:t>
            </w:r>
            <w:r w:rsidRPr="00C11E93">
              <w:rPr>
                <w:rFonts w:ascii="Consolas" w:eastAsia="宋体" w:hAnsi="Consolas" w:cs="宋体"/>
                <w:color w:val="885D3B"/>
                <w:kern w:val="0"/>
                <w:sz w:val="18"/>
                <w:szCs w:val="24"/>
              </w:rPr>
              <w:t>language</w:t>
            </w:r>
            <w:r w:rsidRPr="00C11E93">
              <w:rPr>
                <w:rFonts w:ascii="Consolas" w:eastAsia="宋体" w:hAnsi="Consolas" w:cs="宋体"/>
                <w:color w:val="585858"/>
                <w:kern w:val="0"/>
                <w:sz w:val="18"/>
                <w:szCs w:val="24"/>
              </w:rPr>
              <w:t>="</w:t>
            </w:r>
            <w:r w:rsidRPr="00C11E93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18"/>
                <w:szCs w:val="24"/>
              </w:rPr>
              <w:t>java</w:t>
            </w:r>
            <w:r w:rsidRPr="00C11E93">
              <w:rPr>
                <w:rFonts w:ascii="Consolas" w:eastAsia="宋体" w:hAnsi="Consolas" w:cs="宋体"/>
                <w:color w:val="585858"/>
                <w:kern w:val="0"/>
                <w:sz w:val="18"/>
                <w:szCs w:val="24"/>
              </w:rPr>
              <w:t>" %&gt;</w:t>
            </w:r>
            <w:r w:rsidRPr="00C11E93">
              <w:rPr>
                <w:rFonts w:ascii="Consolas" w:eastAsia="宋体" w:hAnsi="Consolas" w:cs="宋体"/>
                <w:color w:val="585858"/>
                <w:kern w:val="0"/>
                <w:sz w:val="18"/>
                <w:szCs w:val="24"/>
              </w:rPr>
              <w:br/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&lt;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18"/>
                <w:szCs w:val="24"/>
              </w:rPr>
              <w:t>html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&gt;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br/>
              <w:t xml:space="preserve">  &lt;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18"/>
                <w:szCs w:val="24"/>
              </w:rPr>
              <w:t>head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&gt;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br/>
              <w:t xml:space="preserve">    &lt;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18"/>
                <w:szCs w:val="24"/>
              </w:rPr>
              <w:t>title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&gt;</w:t>
            </w:r>
            <w:r w:rsidRPr="00C11E93">
              <w:rPr>
                <w:rFonts w:ascii="微软雅黑" w:eastAsia="微软雅黑" w:hAnsi="微软雅黑" w:cs="宋体" w:hint="eastAsia"/>
                <w:color w:val="585858"/>
                <w:kern w:val="0"/>
                <w:sz w:val="18"/>
                <w:szCs w:val="24"/>
              </w:rPr>
              <w:t>拓薪教育官网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&lt;/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18"/>
                <w:szCs w:val="24"/>
              </w:rPr>
              <w:t>title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&gt;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br/>
              <w:t xml:space="preserve">  &lt;/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18"/>
                <w:szCs w:val="24"/>
              </w:rPr>
              <w:t>head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&gt;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br/>
              <w:t xml:space="preserve">  &lt;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18"/>
                <w:szCs w:val="24"/>
              </w:rPr>
              <w:t>body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&gt;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br/>
              <w:t xml:space="preserve">  &lt;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18"/>
                <w:szCs w:val="24"/>
              </w:rPr>
              <w:t>h1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&gt;</w:t>
            </w:r>
            <w:r w:rsidRPr="00C11E93">
              <w:rPr>
                <w:rFonts w:ascii="微软雅黑" w:eastAsia="微软雅黑" w:hAnsi="微软雅黑" w:cs="宋体" w:hint="eastAsia"/>
                <w:color w:val="585858"/>
                <w:kern w:val="0"/>
                <w:sz w:val="18"/>
                <w:szCs w:val="24"/>
              </w:rPr>
              <w:t>欢迎登陆</w:t>
            </w:r>
            <w:r w:rsidRPr="00C11E93">
              <w:rPr>
                <w:rFonts w:ascii="Consolas" w:eastAsia="宋体" w:hAnsi="Consolas" w:cs="宋体"/>
                <w:color w:val="585858"/>
                <w:kern w:val="0"/>
                <w:sz w:val="18"/>
                <w:szCs w:val="24"/>
              </w:rPr>
              <w:t>:</w:t>
            </w:r>
            <w:r w:rsidRPr="00C11E93">
              <w:rPr>
                <w:rFonts w:ascii="微软雅黑" w:eastAsia="微软雅黑" w:hAnsi="微软雅黑" w:cs="宋体" w:hint="eastAsia"/>
                <w:color w:val="585858"/>
                <w:kern w:val="0"/>
                <w:sz w:val="18"/>
                <w:szCs w:val="24"/>
              </w:rPr>
              <w:t>拓薪学员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&lt;/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18"/>
                <w:szCs w:val="24"/>
              </w:rPr>
              <w:t>h1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&gt;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br/>
              <w:t xml:space="preserve">  &lt;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18"/>
                <w:szCs w:val="24"/>
              </w:rPr>
              <w:t>h2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&gt;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br/>
              <w:t xml:space="preserve">    </w:t>
            </w:r>
            <w:r w:rsidRPr="00C11E93">
              <w:rPr>
                <w:rFonts w:ascii="微软雅黑" w:eastAsia="微软雅黑" w:hAnsi="微软雅黑" w:cs="宋体" w:hint="eastAsia"/>
                <w:color w:val="585858"/>
                <w:kern w:val="0"/>
                <w:sz w:val="18"/>
                <w:szCs w:val="24"/>
              </w:rPr>
              <w:t>当前在线人数</w:t>
            </w:r>
            <w:r w:rsidRPr="00C11E93">
              <w:rPr>
                <w:rFonts w:ascii="Consolas" w:eastAsia="宋体" w:hAnsi="Consolas" w:cs="宋体"/>
                <w:color w:val="585858"/>
                <w:kern w:val="0"/>
                <w:sz w:val="18"/>
                <w:szCs w:val="24"/>
              </w:rPr>
              <w:t>: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18"/>
                <w:szCs w:val="24"/>
              </w:rPr>
              <w:t>${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18"/>
                <w:szCs w:val="24"/>
              </w:rPr>
              <w:t>count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18"/>
                <w:szCs w:val="24"/>
              </w:rPr>
              <w:t>}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18"/>
                <w:szCs w:val="24"/>
              </w:rPr>
              <w:br/>
              <w:t xml:space="preserve">  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&lt;/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18"/>
                <w:szCs w:val="24"/>
              </w:rPr>
              <w:t>h2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&gt;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br/>
              <w:t xml:space="preserve">  &lt;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18"/>
                <w:szCs w:val="24"/>
              </w:rPr>
              <w:t>hr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&gt;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br/>
              <w:t xml:space="preserve">  &lt;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18"/>
                <w:szCs w:val="24"/>
              </w:rPr>
              <w:t xml:space="preserve">a </w:t>
            </w:r>
            <w:r w:rsidRPr="00C11E93">
              <w:rPr>
                <w:rFonts w:ascii="Consolas" w:eastAsia="宋体" w:hAnsi="Consolas" w:cs="宋体"/>
                <w:b/>
                <w:bCs/>
                <w:color w:val="885D3B"/>
                <w:kern w:val="0"/>
                <w:sz w:val="18"/>
                <w:szCs w:val="24"/>
              </w:rPr>
              <w:t>href=</w:t>
            </w:r>
            <w:r w:rsidRPr="00C11E93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18"/>
                <w:szCs w:val="24"/>
              </w:rPr>
              <w:t>"logout.jsp"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&gt;</w:t>
            </w:r>
            <w:r w:rsidRPr="00C11E93">
              <w:rPr>
                <w:rFonts w:ascii="微软雅黑" w:eastAsia="微软雅黑" w:hAnsi="微软雅黑" w:cs="宋体" w:hint="eastAsia"/>
                <w:color w:val="585858"/>
                <w:kern w:val="0"/>
                <w:sz w:val="18"/>
                <w:szCs w:val="24"/>
              </w:rPr>
              <w:t>退出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&lt;/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18"/>
                <w:szCs w:val="24"/>
              </w:rPr>
              <w:t>a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&gt;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br/>
              <w:t xml:space="preserve">  &lt;/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18"/>
                <w:szCs w:val="24"/>
              </w:rPr>
              <w:t>body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&gt;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br/>
              <w:t>&lt;/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18"/>
                <w:szCs w:val="24"/>
              </w:rPr>
              <w:t>html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&gt;</w:t>
            </w:r>
          </w:p>
        </w:tc>
      </w:tr>
    </w:tbl>
    <w:p w14:paraId="3B7537C3" w14:textId="7118161F" w:rsidR="007A3ADE" w:rsidRDefault="00C11E93" w:rsidP="007A3ADE">
      <w:pPr>
        <w:pStyle w:val="41"/>
        <w:ind w:firstLineChars="95" w:firstLine="199"/>
      </w:pPr>
      <w:r>
        <w:t>Logout.jsp</w:t>
      </w:r>
      <w:r>
        <w:rPr>
          <w:rFonts w:hint="eastAsia"/>
        </w:rPr>
        <w:t>代码</w:t>
      </w:r>
      <w:r>
        <w:rPr>
          <w:rFonts w:hint="eastAsia"/>
        </w:rPr>
        <w:t>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11E93" w14:paraId="70F1608D" w14:textId="77777777" w:rsidTr="00C11E93">
        <w:tc>
          <w:tcPr>
            <w:tcW w:w="8296" w:type="dxa"/>
          </w:tcPr>
          <w:p w14:paraId="3EE4F755" w14:textId="187561F5" w:rsidR="00C11E93" w:rsidRPr="00C11E93" w:rsidRDefault="00C11E93" w:rsidP="00C11E93">
            <w:pPr>
              <w:widowControl/>
              <w:shd w:val="clear" w:color="auto" w:fill="E3F5D8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</w:pPr>
            <w:r w:rsidRPr="00C11E93">
              <w:rPr>
                <w:rFonts w:ascii="Consolas" w:eastAsia="宋体" w:hAnsi="Consolas" w:cs="宋体"/>
                <w:color w:val="585858"/>
                <w:kern w:val="0"/>
                <w:sz w:val="18"/>
                <w:szCs w:val="24"/>
              </w:rPr>
              <w:t xml:space="preserve">&lt;%@ 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18"/>
                <w:szCs w:val="24"/>
              </w:rPr>
              <w:t xml:space="preserve">page </w:t>
            </w:r>
            <w:r w:rsidRPr="00C11E93">
              <w:rPr>
                <w:rFonts w:ascii="Consolas" w:eastAsia="宋体" w:hAnsi="Consolas" w:cs="宋体"/>
                <w:color w:val="885D3B"/>
                <w:kern w:val="0"/>
                <w:sz w:val="18"/>
                <w:szCs w:val="24"/>
              </w:rPr>
              <w:t>contentType</w:t>
            </w:r>
            <w:r w:rsidRPr="00C11E93">
              <w:rPr>
                <w:rFonts w:ascii="Consolas" w:eastAsia="宋体" w:hAnsi="Consolas" w:cs="宋体"/>
                <w:color w:val="585858"/>
                <w:kern w:val="0"/>
                <w:sz w:val="18"/>
                <w:szCs w:val="24"/>
              </w:rPr>
              <w:t>="</w:t>
            </w:r>
            <w:r w:rsidRPr="00C11E93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18"/>
                <w:szCs w:val="24"/>
              </w:rPr>
              <w:t>text/html;charset=UTF-8</w:t>
            </w:r>
            <w:r w:rsidRPr="00C11E93">
              <w:rPr>
                <w:rFonts w:ascii="Consolas" w:eastAsia="宋体" w:hAnsi="Consolas" w:cs="宋体"/>
                <w:color w:val="585858"/>
                <w:kern w:val="0"/>
                <w:sz w:val="18"/>
                <w:szCs w:val="24"/>
              </w:rPr>
              <w:t xml:space="preserve">" </w:t>
            </w:r>
            <w:r w:rsidRPr="00C11E93">
              <w:rPr>
                <w:rFonts w:ascii="Consolas" w:eastAsia="宋体" w:hAnsi="Consolas" w:cs="宋体"/>
                <w:color w:val="885D3B"/>
                <w:kern w:val="0"/>
                <w:sz w:val="18"/>
                <w:szCs w:val="24"/>
              </w:rPr>
              <w:t>language</w:t>
            </w:r>
            <w:r w:rsidRPr="00C11E93">
              <w:rPr>
                <w:rFonts w:ascii="Consolas" w:eastAsia="宋体" w:hAnsi="Consolas" w:cs="宋体"/>
                <w:color w:val="585858"/>
                <w:kern w:val="0"/>
                <w:sz w:val="18"/>
                <w:szCs w:val="24"/>
              </w:rPr>
              <w:t>="</w:t>
            </w:r>
            <w:r w:rsidRPr="00C11E93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18"/>
                <w:szCs w:val="24"/>
              </w:rPr>
              <w:t>java</w:t>
            </w:r>
            <w:r w:rsidRPr="00C11E93">
              <w:rPr>
                <w:rFonts w:ascii="Consolas" w:eastAsia="宋体" w:hAnsi="Consolas" w:cs="宋体"/>
                <w:color w:val="585858"/>
                <w:kern w:val="0"/>
                <w:sz w:val="18"/>
                <w:szCs w:val="24"/>
              </w:rPr>
              <w:t>" %&gt;</w:t>
            </w:r>
            <w:r w:rsidRPr="00C11E93">
              <w:rPr>
                <w:rFonts w:ascii="Consolas" w:eastAsia="宋体" w:hAnsi="Consolas" w:cs="宋体"/>
                <w:color w:val="585858"/>
                <w:kern w:val="0"/>
                <w:sz w:val="18"/>
                <w:szCs w:val="24"/>
              </w:rPr>
              <w:br/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&lt;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18"/>
                <w:szCs w:val="24"/>
              </w:rPr>
              <w:t>html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&gt;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br/>
              <w:t>&lt;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18"/>
                <w:szCs w:val="24"/>
              </w:rPr>
              <w:t>head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&gt;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br/>
              <w:t xml:space="preserve">    &lt;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18"/>
                <w:szCs w:val="24"/>
              </w:rPr>
              <w:t>title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&gt;</w:t>
            </w:r>
            <w:r w:rsidRPr="00C11E93">
              <w:rPr>
                <w:rFonts w:ascii="Consolas" w:eastAsia="宋体" w:hAnsi="Consolas" w:cs="宋体"/>
                <w:color w:val="585858"/>
                <w:kern w:val="0"/>
                <w:sz w:val="18"/>
                <w:szCs w:val="24"/>
              </w:rPr>
              <w:t>Title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&lt;/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18"/>
                <w:szCs w:val="24"/>
              </w:rPr>
              <w:t>title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&gt;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br/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lastRenderedPageBreak/>
              <w:t>&lt;/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18"/>
                <w:szCs w:val="24"/>
              </w:rPr>
              <w:t>head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&gt;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br/>
              <w:t>&lt;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18"/>
                <w:szCs w:val="24"/>
              </w:rPr>
              <w:t>body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&gt;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br/>
              <w:t xml:space="preserve">    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585858"/>
                <w:kern w:val="0"/>
                <w:sz w:val="18"/>
                <w:szCs w:val="24"/>
              </w:rPr>
              <w:t>&lt;%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585858"/>
                <w:kern w:val="0"/>
                <w:sz w:val="18"/>
                <w:szCs w:val="24"/>
              </w:rPr>
              <w:br/>
              <w:t xml:space="preserve">        </w:t>
            </w:r>
            <w:r w:rsidRPr="00C11E93">
              <w:rPr>
                <w:rFonts w:ascii="Consolas" w:eastAsia="宋体" w:hAnsi="Consolas" w:cs="宋体"/>
                <w:color w:val="885D3B"/>
                <w:kern w:val="0"/>
                <w:sz w:val="18"/>
                <w:szCs w:val="24"/>
              </w:rPr>
              <w:t>request</w:t>
            </w:r>
            <w:r w:rsidRPr="00C11E9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24"/>
              </w:rPr>
              <w:t>.</w:t>
            </w:r>
            <w:r w:rsidRPr="00C11E93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18"/>
                <w:szCs w:val="24"/>
              </w:rPr>
              <w:t>getSession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()</w:t>
            </w:r>
            <w:r w:rsidRPr="00C11E9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24"/>
              </w:rPr>
              <w:t>.</w:t>
            </w:r>
            <w:r w:rsidRPr="00C11E93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18"/>
                <w:szCs w:val="24"/>
              </w:rPr>
              <w:t>invalidate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()</w:t>
            </w:r>
            <w:r w:rsidRPr="00C11E9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24"/>
              </w:rPr>
              <w:t>;</w:t>
            </w:r>
            <w:r w:rsidRPr="00C11E9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24"/>
              </w:rPr>
              <w:br/>
              <w:t xml:space="preserve">    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585858"/>
                <w:kern w:val="0"/>
                <w:sz w:val="18"/>
                <w:szCs w:val="24"/>
              </w:rPr>
              <w:t>%&gt;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585858"/>
                <w:kern w:val="0"/>
                <w:sz w:val="18"/>
                <w:szCs w:val="24"/>
              </w:rPr>
              <w:br/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&lt;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18"/>
                <w:szCs w:val="24"/>
              </w:rPr>
              <w:t>h1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&gt;</w:t>
            </w:r>
            <w:r w:rsidRPr="00C11E93">
              <w:rPr>
                <w:rFonts w:ascii="微软雅黑" w:eastAsia="微软雅黑" w:hAnsi="微软雅黑" w:cs="宋体" w:hint="eastAsia"/>
                <w:color w:val="585858"/>
                <w:kern w:val="0"/>
                <w:sz w:val="18"/>
                <w:szCs w:val="24"/>
              </w:rPr>
              <w:t>已退出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&lt;/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18"/>
                <w:szCs w:val="24"/>
              </w:rPr>
              <w:t>h1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&gt;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br/>
              <w:t>&lt;/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18"/>
                <w:szCs w:val="24"/>
              </w:rPr>
              <w:t>body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&gt;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br/>
              <w:t>&lt;/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18"/>
                <w:szCs w:val="24"/>
              </w:rPr>
              <w:t>html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&gt;</w:t>
            </w:r>
          </w:p>
        </w:tc>
      </w:tr>
    </w:tbl>
    <w:p w14:paraId="4415A629" w14:textId="175C4181" w:rsidR="00C11E93" w:rsidRDefault="00C11E93" w:rsidP="007A3ADE">
      <w:pPr>
        <w:pStyle w:val="41"/>
        <w:ind w:firstLineChars="95" w:firstLine="199"/>
      </w:pPr>
      <w:r>
        <w:lastRenderedPageBreak/>
        <w:t>My</w:t>
      </w:r>
      <w:r w:rsidR="002177EE">
        <w:t>L</w:t>
      </w:r>
      <w:r w:rsidR="002177EE">
        <w:rPr>
          <w:rFonts w:hint="eastAsia"/>
        </w:rPr>
        <w:t>is</w:t>
      </w:r>
      <w:r w:rsidR="002177EE">
        <w:t>tener</w:t>
      </w:r>
      <w:r>
        <w:rPr>
          <w:rFonts w:hint="eastAsia"/>
        </w:rPr>
        <w:t>代码</w:t>
      </w:r>
      <w:r>
        <w:rPr>
          <w:rFonts w:hint="eastAsia"/>
        </w:rPr>
        <w:t>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11E93" w14:paraId="51F2F391" w14:textId="77777777" w:rsidTr="00C11E93">
        <w:tc>
          <w:tcPr>
            <w:tcW w:w="8296" w:type="dxa"/>
          </w:tcPr>
          <w:p w14:paraId="5C6CB89B" w14:textId="07609681" w:rsidR="00C11E93" w:rsidRPr="00C11E93" w:rsidRDefault="00C11E93" w:rsidP="00C11E93">
            <w:pPr>
              <w:widowControl/>
              <w:shd w:val="clear" w:color="auto" w:fill="E3F5D8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</w:pP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18"/>
                <w:szCs w:val="24"/>
              </w:rPr>
              <w:t xml:space="preserve">public class 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18"/>
                <w:szCs w:val="24"/>
              </w:rPr>
              <w:t xml:space="preserve">MyListener 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18"/>
                <w:szCs w:val="24"/>
              </w:rPr>
              <w:t xml:space="preserve">implements </w:t>
            </w:r>
            <w:r w:rsidRPr="00C11E93">
              <w:rPr>
                <w:rFonts w:ascii="Consolas" w:eastAsia="宋体" w:hAnsi="Consolas" w:cs="宋体"/>
                <w:color w:val="9B5656"/>
                <w:kern w:val="0"/>
                <w:sz w:val="18"/>
                <w:szCs w:val="24"/>
              </w:rPr>
              <w:t>ServletContextListener</w:t>
            </w:r>
            <w:r w:rsidRPr="00C11E9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24"/>
              </w:rPr>
              <w:t>,</w:t>
            </w:r>
            <w:r w:rsidRPr="00C11E9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24"/>
              </w:rPr>
              <w:br/>
              <w:t xml:space="preserve">        </w:t>
            </w:r>
            <w:r w:rsidRPr="00C11E93">
              <w:rPr>
                <w:rFonts w:ascii="Consolas" w:eastAsia="宋体" w:hAnsi="Consolas" w:cs="宋体"/>
                <w:color w:val="9B5656"/>
                <w:kern w:val="0"/>
                <w:sz w:val="18"/>
                <w:szCs w:val="24"/>
              </w:rPr>
              <w:t xml:space="preserve">HttpSessionListener 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{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br/>
              <w:t xml:space="preserve">    </w:t>
            </w:r>
            <w:r w:rsidRPr="00C11E93">
              <w:rPr>
                <w:rFonts w:ascii="Consolas" w:eastAsia="宋体" w:hAnsi="Consolas" w:cs="宋体"/>
                <w:color w:val="AD95AF"/>
                <w:kern w:val="0"/>
                <w:sz w:val="18"/>
                <w:szCs w:val="24"/>
              </w:rPr>
              <w:t xml:space="preserve">// </w:t>
            </w:r>
            <w:r w:rsidRPr="00C11E93">
              <w:rPr>
                <w:rFonts w:ascii="微软雅黑" w:eastAsia="微软雅黑" w:hAnsi="微软雅黑" w:cs="宋体" w:hint="eastAsia"/>
                <w:color w:val="AD95AF"/>
                <w:kern w:val="0"/>
                <w:sz w:val="18"/>
                <w:szCs w:val="24"/>
              </w:rPr>
              <w:t>定义一个在线人数 初始为</w:t>
            </w:r>
            <w:r w:rsidRPr="00C11E93">
              <w:rPr>
                <w:rFonts w:ascii="Consolas" w:eastAsia="宋体" w:hAnsi="Consolas" w:cs="宋体"/>
                <w:color w:val="AD95AF"/>
                <w:kern w:val="0"/>
                <w:sz w:val="18"/>
                <w:szCs w:val="24"/>
              </w:rPr>
              <w:t>0</w:t>
            </w:r>
            <w:r w:rsidRPr="00C11E93">
              <w:rPr>
                <w:rFonts w:ascii="Consolas" w:eastAsia="宋体" w:hAnsi="Consolas" w:cs="宋体"/>
                <w:color w:val="AD95AF"/>
                <w:kern w:val="0"/>
                <w:sz w:val="18"/>
                <w:szCs w:val="24"/>
              </w:rPr>
              <w:br/>
              <w:t xml:space="preserve">    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18"/>
                <w:szCs w:val="24"/>
              </w:rPr>
              <w:t xml:space="preserve">private 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18"/>
                <w:szCs w:val="24"/>
              </w:rPr>
              <w:t xml:space="preserve">Integer 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566874"/>
                <w:kern w:val="0"/>
                <w:sz w:val="18"/>
                <w:szCs w:val="24"/>
              </w:rPr>
              <w:t xml:space="preserve">count </w:t>
            </w:r>
            <w:r w:rsidRPr="00C11E9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24"/>
              </w:rPr>
              <w:t xml:space="preserve">= 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AF0F91"/>
                <w:kern w:val="0"/>
                <w:sz w:val="18"/>
                <w:szCs w:val="24"/>
              </w:rPr>
              <w:t>0</w:t>
            </w:r>
            <w:r w:rsidRPr="00C11E9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24"/>
              </w:rPr>
              <w:t>;</w:t>
            </w:r>
            <w:r w:rsidRPr="00C11E9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24"/>
              </w:rPr>
              <w:br/>
              <w:t xml:space="preserve">    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18"/>
                <w:szCs w:val="24"/>
              </w:rPr>
              <w:t xml:space="preserve">public 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MyListener() {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br/>
              <w:t xml:space="preserve">    }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br/>
              <w:t xml:space="preserve">    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18"/>
                <w:szCs w:val="24"/>
              </w:rPr>
              <w:t xml:space="preserve">public void </w:t>
            </w:r>
            <w:r w:rsidRPr="00C11E93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18"/>
                <w:szCs w:val="24"/>
              </w:rPr>
              <w:t>contextInitialized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(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18"/>
                <w:szCs w:val="24"/>
              </w:rPr>
              <w:t xml:space="preserve">ServletContextEvent </w:t>
            </w:r>
            <w:r w:rsidRPr="00C11E93">
              <w:rPr>
                <w:rFonts w:ascii="Consolas" w:eastAsia="宋体" w:hAnsi="Consolas" w:cs="宋体"/>
                <w:color w:val="885D3B"/>
                <w:kern w:val="0"/>
                <w:sz w:val="18"/>
                <w:szCs w:val="24"/>
              </w:rPr>
              <w:t>sce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) {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br/>
              <w:t xml:space="preserve">        </w:t>
            </w:r>
            <w:r w:rsidRPr="00C11E93">
              <w:rPr>
                <w:rFonts w:ascii="Consolas" w:eastAsia="宋体" w:hAnsi="Consolas" w:cs="宋体"/>
                <w:color w:val="AD95AF"/>
                <w:kern w:val="0"/>
                <w:sz w:val="18"/>
                <w:szCs w:val="24"/>
              </w:rPr>
              <w:t xml:space="preserve">// </w:t>
            </w:r>
            <w:r w:rsidRPr="00C11E93">
              <w:rPr>
                <w:rFonts w:ascii="微软雅黑" w:eastAsia="微软雅黑" w:hAnsi="微软雅黑" w:cs="宋体" w:hint="eastAsia"/>
                <w:color w:val="AD95AF"/>
                <w:kern w:val="0"/>
                <w:sz w:val="18"/>
                <w:szCs w:val="24"/>
              </w:rPr>
              <w:t>初始化</w:t>
            </w:r>
            <w:r w:rsidRPr="00C11E93">
              <w:rPr>
                <w:rFonts w:ascii="Consolas" w:eastAsia="宋体" w:hAnsi="Consolas" w:cs="宋体"/>
                <w:color w:val="AD95AF"/>
                <w:kern w:val="0"/>
                <w:sz w:val="18"/>
                <w:szCs w:val="24"/>
              </w:rPr>
              <w:t>Servlet</w:t>
            </w:r>
            <w:r w:rsidRPr="00C11E93">
              <w:rPr>
                <w:rFonts w:ascii="微软雅黑" w:eastAsia="微软雅黑" w:hAnsi="微软雅黑" w:cs="宋体" w:hint="eastAsia"/>
                <w:color w:val="AD95AF"/>
                <w:kern w:val="0"/>
                <w:sz w:val="18"/>
                <w:szCs w:val="24"/>
              </w:rPr>
              <w:t>容器时把在线人数存入</w:t>
            </w:r>
            <w:r w:rsidRPr="00C11E93">
              <w:rPr>
                <w:rFonts w:ascii="微软雅黑" w:eastAsia="微软雅黑" w:hAnsi="微软雅黑" w:cs="宋体" w:hint="eastAsia"/>
                <w:color w:val="AD95AF"/>
                <w:kern w:val="0"/>
                <w:sz w:val="18"/>
                <w:szCs w:val="24"/>
              </w:rPr>
              <w:br/>
              <w:t xml:space="preserve">        </w:t>
            </w:r>
            <w:r w:rsidRPr="00C11E93">
              <w:rPr>
                <w:rFonts w:ascii="Consolas" w:eastAsia="宋体" w:hAnsi="Consolas" w:cs="宋体"/>
                <w:color w:val="9B5656"/>
                <w:kern w:val="0"/>
                <w:sz w:val="18"/>
                <w:szCs w:val="24"/>
              </w:rPr>
              <w:t xml:space="preserve">ServletContext 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18"/>
                <w:szCs w:val="24"/>
              </w:rPr>
              <w:t xml:space="preserve">context </w:t>
            </w:r>
            <w:r w:rsidRPr="00C11E9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24"/>
              </w:rPr>
              <w:t xml:space="preserve">= </w:t>
            </w:r>
            <w:r w:rsidRPr="00C11E93">
              <w:rPr>
                <w:rFonts w:ascii="Consolas" w:eastAsia="宋体" w:hAnsi="Consolas" w:cs="宋体"/>
                <w:color w:val="885D3B"/>
                <w:kern w:val="0"/>
                <w:sz w:val="18"/>
                <w:szCs w:val="24"/>
              </w:rPr>
              <w:t>sce</w:t>
            </w:r>
            <w:r w:rsidRPr="00C11E9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24"/>
              </w:rPr>
              <w:t>.</w:t>
            </w:r>
            <w:r w:rsidRPr="00C11E93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18"/>
                <w:szCs w:val="24"/>
              </w:rPr>
              <w:t>getServletContext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()</w:t>
            </w:r>
            <w:r w:rsidRPr="00C11E9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24"/>
              </w:rPr>
              <w:t>;</w:t>
            </w:r>
            <w:r w:rsidRPr="00C11E9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24"/>
              </w:rPr>
              <w:br/>
              <w:t xml:space="preserve">        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18"/>
                <w:szCs w:val="24"/>
              </w:rPr>
              <w:t>context</w:t>
            </w:r>
            <w:r w:rsidRPr="00C11E9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24"/>
              </w:rPr>
              <w:t>.</w:t>
            </w:r>
            <w:r w:rsidRPr="00C11E93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18"/>
                <w:szCs w:val="24"/>
              </w:rPr>
              <w:t>setAttribute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(</w:t>
            </w:r>
            <w:r w:rsidRPr="00C11E93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18"/>
                <w:szCs w:val="24"/>
              </w:rPr>
              <w:t>"count"</w:t>
            </w:r>
            <w:r w:rsidRPr="00C11E9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24"/>
              </w:rPr>
              <w:t>,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566874"/>
                <w:kern w:val="0"/>
                <w:sz w:val="18"/>
                <w:szCs w:val="24"/>
              </w:rPr>
              <w:t>count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)</w:t>
            </w:r>
            <w:r w:rsidRPr="00C11E9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24"/>
              </w:rPr>
              <w:t>;</w:t>
            </w:r>
            <w:r w:rsidRPr="00C11E9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24"/>
              </w:rPr>
              <w:br/>
              <w:t xml:space="preserve">        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18"/>
                <w:szCs w:val="24"/>
              </w:rPr>
              <w:t>System</w:t>
            </w:r>
            <w:r w:rsidRPr="00C11E9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24"/>
              </w:rPr>
              <w:t>.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660E7A"/>
                <w:kern w:val="0"/>
                <w:sz w:val="18"/>
                <w:szCs w:val="24"/>
              </w:rPr>
              <w:t>out</w:t>
            </w:r>
            <w:r w:rsidRPr="00C11E9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24"/>
              </w:rPr>
              <w:t>.</w:t>
            </w:r>
            <w:r w:rsidRPr="00C11E93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18"/>
                <w:szCs w:val="24"/>
              </w:rPr>
              <w:t>println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(</w:t>
            </w:r>
            <w:r w:rsidRPr="00C11E93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18"/>
                <w:szCs w:val="24"/>
              </w:rPr>
              <w:t>"contextInitialized"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)</w:t>
            </w:r>
            <w:r w:rsidRPr="00C11E9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24"/>
              </w:rPr>
              <w:t>;</w:t>
            </w:r>
            <w:r w:rsidRPr="00C11E9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24"/>
              </w:rPr>
              <w:br/>
              <w:t xml:space="preserve">    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}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br/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br/>
              <w:t xml:space="preserve">    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18"/>
                <w:szCs w:val="24"/>
              </w:rPr>
              <w:t xml:space="preserve">public void </w:t>
            </w:r>
            <w:r w:rsidRPr="00C11E93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18"/>
                <w:szCs w:val="24"/>
              </w:rPr>
              <w:t>contextDestroyed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(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18"/>
                <w:szCs w:val="24"/>
              </w:rPr>
              <w:t xml:space="preserve">ServletContextEvent </w:t>
            </w:r>
            <w:r w:rsidRPr="00C11E93">
              <w:rPr>
                <w:rFonts w:ascii="Consolas" w:eastAsia="宋体" w:hAnsi="Consolas" w:cs="宋体"/>
                <w:color w:val="885D3B"/>
                <w:kern w:val="0"/>
                <w:sz w:val="18"/>
                <w:szCs w:val="24"/>
              </w:rPr>
              <w:t>sce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) {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br/>
              <w:t xml:space="preserve">        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18"/>
                <w:szCs w:val="24"/>
              </w:rPr>
              <w:t>System</w:t>
            </w:r>
            <w:r w:rsidRPr="00C11E9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24"/>
              </w:rPr>
              <w:t>.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660E7A"/>
                <w:kern w:val="0"/>
                <w:sz w:val="18"/>
                <w:szCs w:val="24"/>
              </w:rPr>
              <w:t>out</w:t>
            </w:r>
            <w:r w:rsidRPr="00C11E9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24"/>
              </w:rPr>
              <w:t>.</w:t>
            </w:r>
            <w:r w:rsidRPr="00C11E93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18"/>
                <w:szCs w:val="24"/>
              </w:rPr>
              <w:t>println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(</w:t>
            </w:r>
            <w:r w:rsidRPr="00C11E93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18"/>
                <w:szCs w:val="24"/>
              </w:rPr>
              <w:t>"contextDestroyed"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)</w:t>
            </w:r>
            <w:r w:rsidRPr="00C11E9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24"/>
              </w:rPr>
              <w:t>;</w:t>
            </w:r>
            <w:r w:rsidRPr="00C11E9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24"/>
              </w:rPr>
              <w:br/>
              <w:t xml:space="preserve">    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}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br/>
              <w:t xml:space="preserve">    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18"/>
                <w:szCs w:val="24"/>
              </w:rPr>
              <w:t xml:space="preserve">public void </w:t>
            </w:r>
            <w:r w:rsidRPr="00C11E93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18"/>
                <w:szCs w:val="24"/>
              </w:rPr>
              <w:t>sessionCreated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(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18"/>
                <w:szCs w:val="24"/>
              </w:rPr>
              <w:t xml:space="preserve">HttpSessionEvent </w:t>
            </w:r>
            <w:r w:rsidRPr="00C11E93">
              <w:rPr>
                <w:rFonts w:ascii="Consolas" w:eastAsia="宋体" w:hAnsi="Consolas" w:cs="宋体"/>
                <w:color w:val="885D3B"/>
                <w:kern w:val="0"/>
                <w:sz w:val="18"/>
                <w:szCs w:val="24"/>
              </w:rPr>
              <w:t>se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) {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br/>
              <w:t xml:space="preserve">        </w:t>
            </w:r>
            <w:r w:rsidRPr="00C11E93">
              <w:rPr>
                <w:rFonts w:ascii="Consolas" w:eastAsia="宋体" w:hAnsi="Consolas" w:cs="宋体"/>
                <w:color w:val="AD95AF"/>
                <w:kern w:val="0"/>
                <w:sz w:val="18"/>
                <w:szCs w:val="24"/>
              </w:rPr>
              <w:t xml:space="preserve">// </w:t>
            </w:r>
            <w:r w:rsidRPr="00C11E93">
              <w:rPr>
                <w:rFonts w:ascii="微软雅黑" w:eastAsia="微软雅黑" w:hAnsi="微软雅黑" w:cs="宋体" w:hint="eastAsia"/>
                <w:color w:val="AD95AF"/>
                <w:kern w:val="0"/>
                <w:sz w:val="18"/>
                <w:szCs w:val="24"/>
              </w:rPr>
              <w:t>如果创建了一个</w:t>
            </w:r>
            <w:r w:rsidRPr="00C11E93">
              <w:rPr>
                <w:rFonts w:ascii="Consolas" w:eastAsia="宋体" w:hAnsi="Consolas" w:cs="宋体"/>
                <w:color w:val="AD95AF"/>
                <w:kern w:val="0"/>
                <w:sz w:val="18"/>
                <w:szCs w:val="24"/>
              </w:rPr>
              <w:t xml:space="preserve">session </w:t>
            </w:r>
            <w:r w:rsidRPr="00C11E93">
              <w:rPr>
                <w:rFonts w:ascii="微软雅黑" w:eastAsia="微软雅黑" w:hAnsi="微软雅黑" w:cs="宋体" w:hint="eastAsia"/>
                <w:color w:val="AD95AF"/>
                <w:kern w:val="0"/>
                <w:sz w:val="18"/>
                <w:szCs w:val="24"/>
              </w:rPr>
              <w:t>那么在线人数加</w:t>
            </w:r>
            <w:r w:rsidRPr="00C11E93">
              <w:rPr>
                <w:rFonts w:ascii="Consolas" w:eastAsia="宋体" w:hAnsi="Consolas" w:cs="宋体"/>
                <w:color w:val="AD95AF"/>
                <w:kern w:val="0"/>
                <w:sz w:val="18"/>
                <w:szCs w:val="24"/>
              </w:rPr>
              <w:t>1</w:t>
            </w:r>
            <w:r w:rsidRPr="00C11E93">
              <w:rPr>
                <w:rFonts w:ascii="Consolas" w:eastAsia="宋体" w:hAnsi="Consolas" w:cs="宋体"/>
                <w:color w:val="AD95AF"/>
                <w:kern w:val="0"/>
                <w:sz w:val="18"/>
                <w:szCs w:val="24"/>
              </w:rPr>
              <w:br/>
              <w:t xml:space="preserve">        </w:t>
            </w:r>
            <w:r w:rsidRPr="00C11E93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18"/>
                <w:szCs w:val="24"/>
              </w:rPr>
              <w:t>onLineCount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(</w:t>
            </w:r>
            <w:r w:rsidRPr="00C11E93">
              <w:rPr>
                <w:rFonts w:ascii="Consolas" w:eastAsia="宋体" w:hAnsi="Consolas" w:cs="宋体"/>
                <w:color w:val="885D3B"/>
                <w:kern w:val="0"/>
                <w:sz w:val="18"/>
                <w:szCs w:val="24"/>
              </w:rPr>
              <w:t>se</w:t>
            </w:r>
            <w:r w:rsidRPr="00C11E9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24"/>
              </w:rPr>
              <w:t>.</w:t>
            </w:r>
            <w:r w:rsidRPr="00C11E93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18"/>
                <w:szCs w:val="24"/>
              </w:rPr>
              <w:t>getSession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()</w:t>
            </w:r>
            <w:r w:rsidRPr="00C11E9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24"/>
              </w:rPr>
              <w:t>.</w:t>
            </w:r>
            <w:r w:rsidRPr="00C11E93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18"/>
                <w:szCs w:val="24"/>
              </w:rPr>
              <w:t>getServletContext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()</w:t>
            </w:r>
            <w:r w:rsidRPr="00C11E9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24"/>
              </w:rPr>
              <w:t>,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18"/>
                <w:szCs w:val="24"/>
              </w:rPr>
              <w:t>true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)</w:t>
            </w:r>
            <w:r w:rsidRPr="00C11E9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24"/>
              </w:rPr>
              <w:t>;</w:t>
            </w:r>
            <w:r w:rsidRPr="00C11E9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24"/>
              </w:rPr>
              <w:br/>
              <w:t xml:space="preserve">        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18"/>
                <w:szCs w:val="24"/>
              </w:rPr>
              <w:t>System</w:t>
            </w:r>
            <w:r w:rsidRPr="00C11E9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24"/>
              </w:rPr>
              <w:t>.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660E7A"/>
                <w:kern w:val="0"/>
                <w:sz w:val="18"/>
                <w:szCs w:val="24"/>
              </w:rPr>
              <w:t>out</w:t>
            </w:r>
            <w:r w:rsidRPr="00C11E9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24"/>
              </w:rPr>
              <w:t>.</w:t>
            </w:r>
            <w:r w:rsidRPr="00C11E93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18"/>
                <w:szCs w:val="24"/>
              </w:rPr>
              <w:t>println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(</w:t>
            </w:r>
            <w:r w:rsidRPr="00C11E93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18"/>
                <w:szCs w:val="24"/>
              </w:rPr>
              <w:t>"sessionCreated"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)</w:t>
            </w:r>
            <w:r w:rsidRPr="00C11E9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24"/>
              </w:rPr>
              <w:t>;</w:t>
            </w:r>
            <w:r w:rsidRPr="00C11E9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24"/>
              </w:rPr>
              <w:br/>
              <w:t xml:space="preserve">    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}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br/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br/>
              <w:t xml:space="preserve">    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18"/>
                <w:szCs w:val="24"/>
              </w:rPr>
              <w:t xml:space="preserve">public void </w:t>
            </w:r>
            <w:r w:rsidRPr="00C11E93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18"/>
                <w:szCs w:val="24"/>
              </w:rPr>
              <w:t>sessionDestroyed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(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18"/>
                <w:szCs w:val="24"/>
              </w:rPr>
              <w:t xml:space="preserve">HttpSessionEvent </w:t>
            </w:r>
            <w:r w:rsidRPr="00C11E93">
              <w:rPr>
                <w:rFonts w:ascii="Consolas" w:eastAsia="宋体" w:hAnsi="Consolas" w:cs="宋体"/>
                <w:color w:val="885D3B"/>
                <w:kern w:val="0"/>
                <w:sz w:val="18"/>
                <w:szCs w:val="24"/>
              </w:rPr>
              <w:t>se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) {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br/>
              <w:t xml:space="preserve">        </w:t>
            </w:r>
            <w:r w:rsidRPr="00C11E93">
              <w:rPr>
                <w:rFonts w:ascii="Consolas" w:eastAsia="宋体" w:hAnsi="Consolas" w:cs="宋体"/>
                <w:color w:val="AD95AF"/>
                <w:kern w:val="0"/>
                <w:sz w:val="18"/>
                <w:szCs w:val="24"/>
              </w:rPr>
              <w:t xml:space="preserve">// </w:t>
            </w:r>
            <w:r w:rsidRPr="00C11E93">
              <w:rPr>
                <w:rFonts w:ascii="微软雅黑" w:eastAsia="微软雅黑" w:hAnsi="微软雅黑" w:cs="宋体" w:hint="eastAsia"/>
                <w:color w:val="AD95AF"/>
                <w:kern w:val="0"/>
                <w:sz w:val="18"/>
                <w:szCs w:val="24"/>
              </w:rPr>
              <w:t>如果销毁了一个</w:t>
            </w:r>
            <w:r w:rsidRPr="00C11E93">
              <w:rPr>
                <w:rFonts w:ascii="Consolas" w:eastAsia="宋体" w:hAnsi="Consolas" w:cs="宋体"/>
                <w:color w:val="AD95AF"/>
                <w:kern w:val="0"/>
                <w:sz w:val="18"/>
                <w:szCs w:val="24"/>
              </w:rPr>
              <w:t xml:space="preserve">session </w:t>
            </w:r>
            <w:r w:rsidRPr="00C11E93">
              <w:rPr>
                <w:rFonts w:ascii="微软雅黑" w:eastAsia="微软雅黑" w:hAnsi="微软雅黑" w:cs="宋体" w:hint="eastAsia"/>
                <w:color w:val="AD95AF"/>
                <w:kern w:val="0"/>
                <w:sz w:val="18"/>
                <w:szCs w:val="24"/>
              </w:rPr>
              <w:t>那么在线人数减</w:t>
            </w:r>
            <w:r w:rsidRPr="00C11E93">
              <w:rPr>
                <w:rFonts w:ascii="Consolas" w:eastAsia="宋体" w:hAnsi="Consolas" w:cs="宋体"/>
                <w:color w:val="AD95AF"/>
                <w:kern w:val="0"/>
                <w:sz w:val="18"/>
                <w:szCs w:val="24"/>
              </w:rPr>
              <w:t>1</w:t>
            </w:r>
            <w:r w:rsidRPr="00C11E93">
              <w:rPr>
                <w:rFonts w:ascii="Consolas" w:eastAsia="宋体" w:hAnsi="Consolas" w:cs="宋体"/>
                <w:color w:val="AD95AF"/>
                <w:kern w:val="0"/>
                <w:sz w:val="18"/>
                <w:szCs w:val="24"/>
              </w:rPr>
              <w:br/>
              <w:t xml:space="preserve">        </w:t>
            </w:r>
            <w:r w:rsidRPr="00C11E93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18"/>
                <w:szCs w:val="24"/>
              </w:rPr>
              <w:t>onLineCount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(</w:t>
            </w:r>
            <w:r w:rsidRPr="00C11E93">
              <w:rPr>
                <w:rFonts w:ascii="Consolas" w:eastAsia="宋体" w:hAnsi="Consolas" w:cs="宋体"/>
                <w:color w:val="885D3B"/>
                <w:kern w:val="0"/>
                <w:sz w:val="18"/>
                <w:szCs w:val="24"/>
              </w:rPr>
              <w:t>se</w:t>
            </w:r>
            <w:r w:rsidRPr="00C11E9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24"/>
              </w:rPr>
              <w:t>.</w:t>
            </w:r>
            <w:r w:rsidRPr="00C11E93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18"/>
                <w:szCs w:val="24"/>
              </w:rPr>
              <w:t>getSession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()</w:t>
            </w:r>
            <w:r w:rsidRPr="00C11E9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24"/>
              </w:rPr>
              <w:t>.</w:t>
            </w:r>
            <w:r w:rsidRPr="00C11E93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18"/>
                <w:szCs w:val="24"/>
              </w:rPr>
              <w:t>getServletContext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()</w:t>
            </w:r>
            <w:r w:rsidRPr="00C11E9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24"/>
              </w:rPr>
              <w:t>,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18"/>
                <w:szCs w:val="24"/>
              </w:rPr>
              <w:t>false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)</w:t>
            </w:r>
            <w:r w:rsidRPr="00C11E9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24"/>
              </w:rPr>
              <w:t>;</w:t>
            </w:r>
            <w:r w:rsidRPr="00C11E9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24"/>
              </w:rPr>
              <w:br/>
              <w:t xml:space="preserve">        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18"/>
                <w:szCs w:val="24"/>
              </w:rPr>
              <w:t>System</w:t>
            </w:r>
            <w:r w:rsidRPr="00C11E9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24"/>
              </w:rPr>
              <w:t>.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660E7A"/>
                <w:kern w:val="0"/>
                <w:sz w:val="18"/>
                <w:szCs w:val="24"/>
              </w:rPr>
              <w:t>out</w:t>
            </w:r>
            <w:r w:rsidRPr="00C11E9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24"/>
              </w:rPr>
              <w:t>.</w:t>
            </w:r>
            <w:r w:rsidRPr="00C11E93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18"/>
                <w:szCs w:val="24"/>
              </w:rPr>
              <w:t>println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(</w:t>
            </w:r>
            <w:r w:rsidRPr="00C11E93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18"/>
                <w:szCs w:val="24"/>
              </w:rPr>
              <w:t>"sessionDestroyed"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)</w:t>
            </w:r>
            <w:r w:rsidRPr="00C11E9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24"/>
              </w:rPr>
              <w:t>;</w:t>
            </w:r>
            <w:r w:rsidRPr="00C11E9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24"/>
              </w:rPr>
              <w:br/>
              <w:t xml:space="preserve">    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}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br/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br/>
              <w:t xml:space="preserve">    </w:t>
            </w:r>
            <w:r w:rsidRPr="00C11E93">
              <w:rPr>
                <w:rFonts w:ascii="Consolas" w:eastAsia="宋体" w:hAnsi="Consolas" w:cs="宋体"/>
                <w:color w:val="AD95AF"/>
                <w:kern w:val="0"/>
                <w:sz w:val="18"/>
                <w:szCs w:val="24"/>
              </w:rPr>
              <w:t>/**</w:t>
            </w:r>
            <w:r w:rsidRPr="00C11E93">
              <w:rPr>
                <w:rFonts w:ascii="Consolas" w:eastAsia="宋体" w:hAnsi="Consolas" w:cs="宋体"/>
                <w:color w:val="AD95AF"/>
                <w:kern w:val="0"/>
                <w:sz w:val="18"/>
                <w:szCs w:val="24"/>
              </w:rPr>
              <w:br/>
              <w:t xml:space="preserve">     * </w:t>
            </w:r>
            <w:r w:rsidRPr="00C11E93">
              <w:rPr>
                <w:rFonts w:ascii="微软雅黑" w:eastAsia="微软雅黑" w:hAnsi="微软雅黑" w:cs="宋体" w:hint="eastAsia"/>
                <w:color w:val="AD95AF"/>
                <w:kern w:val="0"/>
                <w:sz w:val="18"/>
                <w:szCs w:val="24"/>
              </w:rPr>
              <w:t>添加或删除在线人数</w:t>
            </w:r>
            <w:r w:rsidRPr="00C11E93">
              <w:rPr>
                <w:rFonts w:ascii="微软雅黑" w:eastAsia="微软雅黑" w:hAnsi="微软雅黑" w:cs="宋体" w:hint="eastAsia"/>
                <w:color w:val="AD95AF"/>
                <w:kern w:val="0"/>
                <w:sz w:val="18"/>
                <w:szCs w:val="24"/>
              </w:rPr>
              <w:br/>
              <w:t xml:space="preserve">     </w:t>
            </w:r>
            <w:r w:rsidRPr="00C11E93">
              <w:rPr>
                <w:rFonts w:ascii="Consolas" w:eastAsia="宋体" w:hAnsi="Consolas" w:cs="宋体"/>
                <w:color w:val="AD95AF"/>
                <w:kern w:val="0"/>
                <w:sz w:val="18"/>
                <w:szCs w:val="24"/>
              </w:rPr>
              <w:t xml:space="preserve">* 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566874"/>
                <w:kern w:val="0"/>
                <w:sz w:val="18"/>
                <w:szCs w:val="24"/>
              </w:rPr>
              <w:t xml:space="preserve">@param </w:t>
            </w:r>
            <w:r w:rsidRPr="00C11E93">
              <w:rPr>
                <w:rFonts w:ascii="Consolas" w:eastAsia="宋体" w:hAnsi="Consolas" w:cs="宋体"/>
                <w:b/>
                <w:bCs/>
                <w:color w:val="CC9393"/>
                <w:kern w:val="0"/>
                <w:sz w:val="18"/>
                <w:szCs w:val="24"/>
              </w:rPr>
              <w:t>context</w:t>
            </w:r>
            <w:r w:rsidRPr="00C11E93">
              <w:rPr>
                <w:rFonts w:ascii="Consolas" w:eastAsia="宋体" w:hAnsi="Consolas" w:cs="宋体"/>
                <w:b/>
                <w:bCs/>
                <w:color w:val="CC9393"/>
                <w:kern w:val="0"/>
                <w:sz w:val="18"/>
                <w:szCs w:val="24"/>
              </w:rPr>
              <w:br/>
              <w:t xml:space="preserve">     </w:t>
            </w:r>
            <w:r w:rsidRPr="00C11E93">
              <w:rPr>
                <w:rFonts w:ascii="Consolas" w:eastAsia="宋体" w:hAnsi="Consolas" w:cs="宋体"/>
                <w:color w:val="AD95AF"/>
                <w:kern w:val="0"/>
                <w:sz w:val="18"/>
                <w:szCs w:val="24"/>
              </w:rPr>
              <w:t xml:space="preserve">* 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566874"/>
                <w:kern w:val="0"/>
                <w:sz w:val="18"/>
                <w:szCs w:val="24"/>
              </w:rPr>
              <w:t xml:space="preserve">@param </w:t>
            </w:r>
            <w:r w:rsidRPr="00C11E93">
              <w:rPr>
                <w:rFonts w:ascii="Consolas" w:eastAsia="宋体" w:hAnsi="Consolas" w:cs="宋体"/>
                <w:b/>
                <w:bCs/>
                <w:color w:val="CC9393"/>
                <w:kern w:val="0"/>
                <w:sz w:val="18"/>
                <w:szCs w:val="24"/>
              </w:rPr>
              <w:t>isAdd</w:t>
            </w:r>
            <w:r w:rsidRPr="00C11E93">
              <w:rPr>
                <w:rFonts w:ascii="Consolas" w:eastAsia="宋体" w:hAnsi="Consolas" w:cs="宋体"/>
                <w:b/>
                <w:bCs/>
                <w:color w:val="CC9393"/>
                <w:kern w:val="0"/>
                <w:sz w:val="18"/>
                <w:szCs w:val="24"/>
              </w:rPr>
              <w:br/>
              <w:t xml:space="preserve">     </w:t>
            </w:r>
            <w:r w:rsidRPr="00C11E93">
              <w:rPr>
                <w:rFonts w:ascii="Consolas" w:eastAsia="宋体" w:hAnsi="Consolas" w:cs="宋体"/>
                <w:color w:val="AD95AF"/>
                <w:kern w:val="0"/>
                <w:sz w:val="18"/>
                <w:szCs w:val="24"/>
              </w:rPr>
              <w:t>*/</w:t>
            </w:r>
            <w:r w:rsidRPr="00C11E93">
              <w:rPr>
                <w:rFonts w:ascii="Consolas" w:eastAsia="宋体" w:hAnsi="Consolas" w:cs="宋体"/>
                <w:color w:val="AD95AF"/>
                <w:kern w:val="0"/>
                <w:sz w:val="18"/>
                <w:szCs w:val="24"/>
              </w:rPr>
              <w:br/>
              <w:t xml:space="preserve">    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18"/>
                <w:szCs w:val="24"/>
              </w:rPr>
              <w:t xml:space="preserve">private void </w:t>
            </w:r>
            <w:r w:rsidRPr="00C11E93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18"/>
                <w:szCs w:val="24"/>
              </w:rPr>
              <w:t>onLineCount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(</w:t>
            </w:r>
            <w:r w:rsidRPr="00C11E93">
              <w:rPr>
                <w:rFonts w:ascii="Consolas" w:eastAsia="宋体" w:hAnsi="Consolas" w:cs="宋体"/>
                <w:color w:val="9B5656"/>
                <w:kern w:val="0"/>
                <w:sz w:val="18"/>
                <w:szCs w:val="24"/>
              </w:rPr>
              <w:t xml:space="preserve">ServletContext </w:t>
            </w:r>
            <w:r w:rsidRPr="00C11E93">
              <w:rPr>
                <w:rFonts w:ascii="Consolas" w:eastAsia="宋体" w:hAnsi="Consolas" w:cs="宋体"/>
                <w:color w:val="885D3B"/>
                <w:kern w:val="0"/>
                <w:sz w:val="18"/>
                <w:szCs w:val="24"/>
              </w:rPr>
              <w:t>context</w:t>
            </w:r>
            <w:r w:rsidRPr="00C11E9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24"/>
              </w:rPr>
              <w:t>,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18"/>
                <w:szCs w:val="24"/>
              </w:rPr>
              <w:t xml:space="preserve">boolean </w:t>
            </w:r>
            <w:r w:rsidRPr="00C11E93">
              <w:rPr>
                <w:rFonts w:ascii="Consolas" w:eastAsia="宋体" w:hAnsi="Consolas" w:cs="宋体"/>
                <w:color w:val="885D3B"/>
                <w:kern w:val="0"/>
                <w:sz w:val="18"/>
                <w:szCs w:val="24"/>
              </w:rPr>
              <w:t>isAdd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){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br/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lastRenderedPageBreak/>
              <w:t xml:space="preserve">        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18"/>
                <w:szCs w:val="24"/>
              </w:rPr>
              <w:t>if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(</w:t>
            </w:r>
            <w:r w:rsidRPr="00C11E93">
              <w:rPr>
                <w:rFonts w:ascii="Consolas" w:eastAsia="宋体" w:hAnsi="Consolas" w:cs="宋体"/>
                <w:color w:val="885D3B"/>
                <w:kern w:val="0"/>
                <w:sz w:val="18"/>
                <w:szCs w:val="24"/>
              </w:rPr>
              <w:t>isAdd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){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br/>
              <w:t xml:space="preserve">            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566874"/>
                <w:kern w:val="0"/>
                <w:sz w:val="18"/>
                <w:szCs w:val="24"/>
              </w:rPr>
              <w:t xml:space="preserve">count </w:t>
            </w:r>
            <w:r w:rsidRPr="00C11E9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24"/>
              </w:rPr>
              <w:t xml:space="preserve">= 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(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18"/>
                <w:szCs w:val="24"/>
              </w:rPr>
              <w:t>Integer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)</w:t>
            </w:r>
            <w:r w:rsidRPr="00C11E93">
              <w:rPr>
                <w:rFonts w:ascii="Consolas" w:eastAsia="宋体" w:hAnsi="Consolas" w:cs="宋体"/>
                <w:color w:val="885D3B"/>
                <w:kern w:val="0"/>
                <w:sz w:val="18"/>
                <w:szCs w:val="24"/>
              </w:rPr>
              <w:t>context</w:t>
            </w:r>
            <w:r w:rsidRPr="00C11E9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24"/>
              </w:rPr>
              <w:t>.</w:t>
            </w:r>
            <w:r w:rsidRPr="00C11E93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18"/>
                <w:szCs w:val="24"/>
              </w:rPr>
              <w:t>getAttribute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(</w:t>
            </w:r>
            <w:r w:rsidRPr="00C11E93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18"/>
                <w:szCs w:val="24"/>
              </w:rPr>
              <w:t>"count"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)</w:t>
            </w:r>
            <w:r w:rsidRPr="00C11E9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24"/>
              </w:rPr>
              <w:t>;</w:t>
            </w:r>
            <w:r w:rsidRPr="00C11E9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24"/>
              </w:rPr>
              <w:br/>
              <w:t xml:space="preserve">            </w:t>
            </w:r>
            <w:r w:rsidRPr="00C11E93">
              <w:rPr>
                <w:rFonts w:ascii="Consolas" w:eastAsia="宋体" w:hAnsi="Consolas" w:cs="宋体"/>
                <w:color w:val="885D3B"/>
                <w:kern w:val="0"/>
                <w:sz w:val="18"/>
                <w:szCs w:val="24"/>
              </w:rPr>
              <w:t>context</w:t>
            </w:r>
            <w:r w:rsidRPr="00C11E9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24"/>
              </w:rPr>
              <w:t>.</w:t>
            </w:r>
            <w:r w:rsidRPr="00C11E93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18"/>
                <w:szCs w:val="24"/>
              </w:rPr>
              <w:t>setAttribute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(</w:t>
            </w:r>
            <w:r w:rsidRPr="00C11E93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18"/>
                <w:szCs w:val="24"/>
              </w:rPr>
              <w:t>"count"</w:t>
            </w:r>
            <w:r w:rsidRPr="00C11E9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24"/>
              </w:rPr>
              <w:t>,++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566874"/>
                <w:kern w:val="0"/>
                <w:sz w:val="18"/>
                <w:szCs w:val="24"/>
              </w:rPr>
              <w:t>count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)</w:t>
            </w:r>
            <w:r w:rsidRPr="00C11E9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24"/>
              </w:rPr>
              <w:t>;</w:t>
            </w:r>
            <w:r w:rsidRPr="00C11E9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24"/>
              </w:rPr>
              <w:br/>
              <w:t xml:space="preserve">        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}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18"/>
                <w:szCs w:val="24"/>
              </w:rPr>
              <w:t>else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{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br/>
              <w:t xml:space="preserve">            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566874"/>
                <w:kern w:val="0"/>
                <w:sz w:val="18"/>
                <w:szCs w:val="24"/>
              </w:rPr>
              <w:t xml:space="preserve">count </w:t>
            </w:r>
            <w:r w:rsidRPr="00C11E9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24"/>
              </w:rPr>
              <w:t xml:space="preserve">= 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(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18"/>
                <w:szCs w:val="24"/>
              </w:rPr>
              <w:t>Integer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)</w:t>
            </w:r>
            <w:r w:rsidRPr="00C11E93">
              <w:rPr>
                <w:rFonts w:ascii="Consolas" w:eastAsia="宋体" w:hAnsi="Consolas" w:cs="宋体"/>
                <w:color w:val="885D3B"/>
                <w:kern w:val="0"/>
                <w:sz w:val="18"/>
                <w:szCs w:val="24"/>
              </w:rPr>
              <w:t>context</w:t>
            </w:r>
            <w:r w:rsidRPr="00C11E9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24"/>
              </w:rPr>
              <w:t>.</w:t>
            </w:r>
            <w:r w:rsidRPr="00C11E93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18"/>
                <w:szCs w:val="24"/>
              </w:rPr>
              <w:t>getAttribute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(</w:t>
            </w:r>
            <w:r w:rsidRPr="00C11E93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18"/>
                <w:szCs w:val="24"/>
              </w:rPr>
              <w:t>"count"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)</w:t>
            </w:r>
            <w:r w:rsidRPr="00C11E9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24"/>
              </w:rPr>
              <w:t>;</w:t>
            </w:r>
            <w:r w:rsidRPr="00C11E9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24"/>
              </w:rPr>
              <w:br/>
              <w:t xml:space="preserve">            </w:t>
            </w:r>
            <w:r w:rsidRPr="00C11E93">
              <w:rPr>
                <w:rFonts w:ascii="Consolas" w:eastAsia="宋体" w:hAnsi="Consolas" w:cs="宋体"/>
                <w:color w:val="885D3B"/>
                <w:kern w:val="0"/>
                <w:sz w:val="18"/>
                <w:szCs w:val="24"/>
              </w:rPr>
              <w:t>context</w:t>
            </w:r>
            <w:r w:rsidRPr="00C11E9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24"/>
              </w:rPr>
              <w:t>.</w:t>
            </w:r>
            <w:r w:rsidRPr="00C11E93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18"/>
                <w:szCs w:val="24"/>
              </w:rPr>
              <w:t>setAttribute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(</w:t>
            </w:r>
            <w:r w:rsidRPr="00C11E93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18"/>
                <w:szCs w:val="24"/>
              </w:rPr>
              <w:t>"count"</w:t>
            </w:r>
            <w:r w:rsidRPr="00C11E9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24"/>
              </w:rPr>
              <w:t>,--</w:t>
            </w:r>
            <w:r w:rsidRPr="00C11E93">
              <w:rPr>
                <w:rFonts w:ascii="Consolas" w:eastAsia="宋体" w:hAnsi="Consolas" w:cs="宋体"/>
                <w:b/>
                <w:bCs/>
                <w:i/>
                <w:iCs/>
                <w:color w:val="566874"/>
                <w:kern w:val="0"/>
                <w:sz w:val="18"/>
                <w:szCs w:val="24"/>
              </w:rPr>
              <w:t>count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)</w:t>
            </w:r>
            <w:r w:rsidRPr="00C11E9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24"/>
              </w:rPr>
              <w:t>;</w:t>
            </w:r>
            <w:r w:rsidRPr="00C11E93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18"/>
                <w:szCs w:val="24"/>
              </w:rPr>
              <w:br/>
              <w:t xml:space="preserve">        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t>}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br/>
              <w:t xml:space="preserve">    }</w:t>
            </w:r>
            <w:r w:rsidRPr="00C11E93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18"/>
                <w:szCs w:val="24"/>
              </w:rPr>
              <w:br/>
              <w:t>}</w:t>
            </w:r>
          </w:p>
        </w:tc>
      </w:tr>
    </w:tbl>
    <w:p w14:paraId="7FD80F67" w14:textId="77777777" w:rsidR="00C11E93" w:rsidRDefault="00C11E93" w:rsidP="007A3ADE">
      <w:pPr>
        <w:pStyle w:val="41"/>
        <w:ind w:firstLineChars="95" w:firstLine="199"/>
      </w:pPr>
    </w:p>
    <w:p w14:paraId="442F8193" w14:textId="1DA81BFF" w:rsidR="00C11E93" w:rsidRDefault="00664E9B" w:rsidP="001626F8">
      <w:pPr>
        <w:pStyle w:val="1"/>
      </w:pPr>
      <w:r>
        <w:rPr>
          <w:rFonts w:hint="eastAsia"/>
        </w:rPr>
        <w:t>学习目标</w:t>
      </w:r>
    </w:p>
    <w:p w14:paraId="5546B9A3" w14:textId="62EA475A" w:rsidR="001626F8" w:rsidRDefault="001626F8" w:rsidP="001626F8">
      <w:pPr>
        <w:pStyle w:val="41"/>
        <w:ind w:firstLine="420"/>
      </w:pPr>
      <w:r>
        <w:rPr>
          <w:rFonts w:hint="eastAsia"/>
        </w:rPr>
        <w:t>熟练掌握过滤器的使用及生命周期</w:t>
      </w:r>
    </w:p>
    <w:p w14:paraId="50C038F3" w14:textId="45650952" w:rsidR="001626F8" w:rsidRDefault="001626F8" w:rsidP="001626F8">
      <w:pPr>
        <w:pStyle w:val="41"/>
        <w:ind w:firstLine="420"/>
      </w:pPr>
      <w:r>
        <w:rPr>
          <w:rFonts w:hint="eastAsia"/>
        </w:rPr>
        <w:t>掌握过滤器的执行顺序及应用场景</w:t>
      </w:r>
    </w:p>
    <w:p w14:paraId="5023779D" w14:textId="147EC51F" w:rsidR="001626F8" w:rsidRDefault="001626F8" w:rsidP="001626F8">
      <w:pPr>
        <w:pStyle w:val="41"/>
        <w:ind w:firstLine="420"/>
      </w:pPr>
      <w:r>
        <w:rPr>
          <w:rFonts w:hint="eastAsia"/>
        </w:rPr>
        <w:t>了解监听器的概念及常用监听器</w:t>
      </w:r>
    </w:p>
    <w:p w14:paraId="5E5D059C" w14:textId="505BB182" w:rsidR="001626F8" w:rsidRPr="00AE2AEA" w:rsidRDefault="001626F8" w:rsidP="001626F8">
      <w:pPr>
        <w:pStyle w:val="41"/>
        <w:ind w:firstLine="420"/>
      </w:pPr>
      <w:r>
        <w:rPr>
          <w:rFonts w:hint="eastAsia"/>
        </w:rPr>
        <w:t>能够使用监听器完善</w:t>
      </w:r>
      <w:bookmarkStart w:id="0" w:name="_GoBack"/>
      <w:r>
        <w:rPr>
          <w:rFonts w:hint="eastAsia"/>
        </w:rPr>
        <w:t>在线人数统计的小例子</w:t>
      </w:r>
      <w:bookmarkEnd w:id="0"/>
    </w:p>
    <w:sectPr w:rsidR="001626F8" w:rsidRPr="00AE2AEA" w:rsidSect="0010481A">
      <w:headerReference w:type="default" r:id="rId13"/>
      <w:foot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231">
      <wne:acd wne:acdName="acd0"/>
    </wne:keymap>
    <wne:keymap wne:kcmPrimary="0232">
      <wne:acd wne:acdName="acd1"/>
    </wne:keymap>
    <wne:keymap wne:kcmPrimary="0233">
      <wne:acd wne:acdName="acd2"/>
    </wne:keymap>
    <wne:keymap wne:kcmPrimary="0234">
      <wne:acd wne:acdName="acd3"/>
    </wne:keymap>
  </wne:keymaps>
  <wne:toolbars>
    <wne:acdManifest>
      <wne:acdEntry wne:acdName="acd0"/>
      <wne:acdEntry wne:acdName="acd1"/>
      <wne:acdEntry wne:acdName="acd2"/>
      <wne:acdEntry wne:acdName="acd3"/>
    </wne:acdManifest>
  </wne:toolbars>
  <wne:acds>
    <wne:acd wne:argValue="AQAAAAEA" wne:acdName="acd0" wne:fciIndexBasedOn="0065"/>
    <wne:acd wne:argValue="AQAAAAIA" wne:acdName="acd1" wne:fciIndexBasedOn="0065"/>
    <wne:acd wne:argValue="AQAAAAMA" wne:acdName="acd2" wne:fciIndexBasedOn="0065"/>
    <wne:acd wne:argValue="AQAAAAQA" wne:acdName="acd3" wne:fciIndexBasedOn="0065"/>
  </wne:acd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DB0FFCA" w14:textId="77777777" w:rsidR="00F36E80" w:rsidRDefault="00F36E80" w:rsidP="00152196">
      <w:r>
        <w:separator/>
      </w:r>
    </w:p>
  </w:endnote>
  <w:endnote w:type="continuationSeparator" w:id="0">
    <w:p w14:paraId="723DC0DB" w14:textId="77777777" w:rsidR="00F36E80" w:rsidRDefault="00F36E80" w:rsidP="0015219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Open Sans">
    <w:altName w:val="Tahoma"/>
    <w:charset w:val="00"/>
    <w:family w:val="swiss"/>
    <w:pitch w:val="variable"/>
    <w:sig w:usb0="E00002EF" w:usb1="4000205B" w:usb2="00000028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0E17190" w14:textId="2BF7D948" w:rsidR="009B3A55" w:rsidRPr="00EE5E99" w:rsidRDefault="009B3A55">
    <w:pPr>
      <w:pStyle w:val="a9"/>
      <w:rPr>
        <w:rFonts w:ascii="Microsoft YaHei UI" w:eastAsia="Microsoft YaHei UI" w:hAnsi="Microsoft YaHei UI"/>
      </w:rPr>
    </w:pPr>
    <w:r w:rsidRPr="00EE5E99">
      <w:rPr>
        <w:rFonts w:ascii="Microsoft YaHei UI" w:eastAsia="Microsoft YaHei UI" w:hAnsi="Microsoft YaHei UI" w:hint="eastAsia"/>
      </w:rPr>
      <w:t>拓薪官网:</w:t>
    </w:r>
    <w:r w:rsidRPr="00EE5E99">
      <w:rPr>
        <w:rFonts w:ascii="Microsoft YaHei UI" w:eastAsia="Microsoft YaHei UI" w:hAnsi="Microsoft YaHei UI"/>
      </w:rPr>
      <w:t xml:space="preserve"> http://txjava.cn/</w:t>
    </w:r>
    <w:r w:rsidRPr="00EE5E99">
      <w:rPr>
        <w:rFonts w:ascii="Microsoft YaHei UI" w:eastAsia="Microsoft YaHei UI" w:hAnsi="Microsoft YaHei UI"/>
      </w:rPr>
      <w:tab/>
    </w:r>
    <w:r w:rsidRPr="00EE5E99">
      <w:rPr>
        <w:rFonts w:ascii="Microsoft YaHei UI" w:eastAsia="Microsoft YaHei UI" w:hAnsi="Microsoft YaHei UI"/>
      </w:rPr>
      <w:tab/>
      <w:t xml:space="preserve"> </w:t>
    </w:r>
    <w:r w:rsidRPr="00EE5E99">
      <w:rPr>
        <w:rFonts w:ascii="Microsoft YaHei UI" w:eastAsia="Microsoft YaHei UI" w:hAnsi="Microsoft YaHei UI" w:hint="eastAsia"/>
      </w:rPr>
      <w:t>腾讯课堂:</w:t>
    </w:r>
    <w:r w:rsidRPr="00EE5E99">
      <w:rPr>
        <w:rFonts w:ascii="Microsoft YaHei UI" w:eastAsia="Microsoft YaHei UI" w:hAnsi="Microsoft YaHei UI"/>
      </w:rPr>
      <w:t xml:space="preserve"> https://tuoxin.ke.qq.com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7111E9C" w14:textId="77777777" w:rsidR="00F36E80" w:rsidRDefault="00F36E80" w:rsidP="00152196">
      <w:r>
        <w:separator/>
      </w:r>
    </w:p>
  </w:footnote>
  <w:footnote w:type="continuationSeparator" w:id="0">
    <w:p w14:paraId="608F01DC" w14:textId="77777777" w:rsidR="00F36E80" w:rsidRDefault="00F36E80" w:rsidP="0015219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F4B0FF4" w14:textId="06FF67B8" w:rsidR="009B3A55" w:rsidRDefault="00F36E80" w:rsidP="004328C1">
    <w:pPr>
      <w:pStyle w:val="a7"/>
      <w:jc w:val="left"/>
    </w:pPr>
    <w:sdt>
      <w:sdtPr>
        <w:id w:val="511030315"/>
        <w:docPartObj>
          <w:docPartGallery w:val="Watermarks"/>
          <w:docPartUnique/>
        </w:docPartObj>
      </w:sdtPr>
      <w:sdtEndPr/>
      <w:sdtContent>
        <w:r>
          <w:pict w14:anchorId="53DF2C70"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90582189" o:spid="_x0000_s2050" type="#_x0000_t136" style="position:absolute;left:0;text-align:left;margin-left:0;margin-top:0;width:468.4pt;height:117.1pt;rotation:315;z-index:-251658752;mso-position-horizontal:center;mso-position-horizontal-relative:margin;mso-position-vertical:center;mso-position-vertical-relative:margin" o:allowincell="f" fillcolor="silver" stroked="f">
              <v:fill opacity=".5"/>
              <v:textpath style="font-family:&quot;SimSun-ExtB&quot;;font-size:1pt" string="拓薪教育"/>
              <w10:wrap anchorx="margin" anchory="margin"/>
            </v:shape>
          </w:pict>
        </w:r>
      </w:sdtContent>
    </w:sdt>
    <w:r w:rsidR="009B3A55">
      <w:rPr>
        <w:noProof/>
      </w:rPr>
      <w:drawing>
        <wp:inline distT="0" distB="0" distL="0" distR="0" wp14:anchorId="1FFC2235" wp14:editId="3DFF0EE2">
          <wp:extent cx="1533525" cy="511648"/>
          <wp:effectExtent l="0" t="0" r="0" b="3175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logo1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669917" cy="557154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13"/>
    <w:multiLevelType w:val="multilevel"/>
    <w:tmpl w:val="00000013"/>
    <w:lvl w:ilvl="0">
      <w:start w:val="1"/>
      <w:numFmt w:val="decimal"/>
      <w:pStyle w:val="1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tabs>
          <w:tab w:val="left" w:pos="1843"/>
        </w:tabs>
        <w:ind w:left="1843" w:hanging="709"/>
      </w:pPr>
      <w:rPr>
        <w:rFonts w:ascii="Arial" w:hAnsi="Arial" w:cs="Arial" w:hint="default"/>
      </w:rPr>
    </w:lvl>
    <w:lvl w:ilvl="3">
      <w:start w:val="1"/>
      <w:numFmt w:val="decimal"/>
      <w:pStyle w:val="5"/>
      <w:lvlText w:val="%4."/>
      <w:lvlJc w:val="left"/>
      <w:pPr>
        <w:tabs>
          <w:tab w:val="left" w:pos="420"/>
        </w:tabs>
        <w:ind w:left="420" w:hanging="420"/>
      </w:pPr>
      <w:rPr>
        <w:rFonts w:ascii="Arial" w:eastAsia="宋体" w:hAnsi="Arial" w:hint="default"/>
      </w:r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1" w15:restartNumberingAfterBreak="0">
    <w:nsid w:val="07934A66"/>
    <w:multiLevelType w:val="hybridMultilevel"/>
    <w:tmpl w:val="F370A8C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08861B78"/>
    <w:multiLevelType w:val="hybridMultilevel"/>
    <w:tmpl w:val="0DFCDF8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0A743D29"/>
    <w:multiLevelType w:val="hybridMultilevel"/>
    <w:tmpl w:val="306C23F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0AE75FF3"/>
    <w:multiLevelType w:val="hybridMultilevel"/>
    <w:tmpl w:val="7BE2277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0AF87703"/>
    <w:multiLevelType w:val="hybridMultilevel"/>
    <w:tmpl w:val="E912DD9C"/>
    <w:lvl w:ilvl="0" w:tplc="04090009">
      <w:start w:val="1"/>
      <w:numFmt w:val="bullet"/>
      <w:lvlText w:val="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6" w15:restartNumberingAfterBreak="0">
    <w:nsid w:val="0DC57418"/>
    <w:multiLevelType w:val="hybridMultilevel"/>
    <w:tmpl w:val="3EE8DDB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0EA5131B"/>
    <w:multiLevelType w:val="hybridMultilevel"/>
    <w:tmpl w:val="501A439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10AD6F55"/>
    <w:multiLevelType w:val="hybridMultilevel"/>
    <w:tmpl w:val="9FDAED5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1A793C31"/>
    <w:multiLevelType w:val="hybridMultilevel"/>
    <w:tmpl w:val="A432A922"/>
    <w:lvl w:ilvl="0" w:tplc="27ECE516">
      <w:start w:val="1"/>
      <w:numFmt w:val="decimal"/>
      <w:pStyle w:val="10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1B414113"/>
    <w:multiLevelType w:val="hybridMultilevel"/>
    <w:tmpl w:val="4CA0ED0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 w15:restartNumberingAfterBreak="0">
    <w:nsid w:val="1BAD655B"/>
    <w:multiLevelType w:val="hybridMultilevel"/>
    <w:tmpl w:val="31D0810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 w15:restartNumberingAfterBreak="0">
    <w:nsid w:val="26914EB3"/>
    <w:multiLevelType w:val="hybridMultilevel"/>
    <w:tmpl w:val="D9D42E2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 w15:restartNumberingAfterBreak="0">
    <w:nsid w:val="27565A19"/>
    <w:multiLevelType w:val="hybridMultilevel"/>
    <w:tmpl w:val="53EE22C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 w15:restartNumberingAfterBreak="0">
    <w:nsid w:val="29363CAC"/>
    <w:multiLevelType w:val="hybridMultilevel"/>
    <w:tmpl w:val="A37A028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 w15:restartNumberingAfterBreak="0">
    <w:nsid w:val="2A216175"/>
    <w:multiLevelType w:val="hybridMultilevel"/>
    <w:tmpl w:val="2BC0E92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 w15:restartNumberingAfterBreak="0">
    <w:nsid w:val="2D182A80"/>
    <w:multiLevelType w:val="hybridMultilevel"/>
    <w:tmpl w:val="5AE6C26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 w15:restartNumberingAfterBreak="0">
    <w:nsid w:val="2E8A1ECC"/>
    <w:multiLevelType w:val="hybridMultilevel"/>
    <w:tmpl w:val="60D09D1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 w15:restartNumberingAfterBreak="0">
    <w:nsid w:val="302A660D"/>
    <w:multiLevelType w:val="hybridMultilevel"/>
    <w:tmpl w:val="8FEA7C6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 w15:restartNumberingAfterBreak="0">
    <w:nsid w:val="346F3337"/>
    <w:multiLevelType w:val="hybridMultilevel"/>
    <w:tmpl w:val="EAE6082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 w15:restartNumberingAfterBreak="0">
    <w:nsid w:val="37364254"/>
    <w:multiLevelType w:val="hybridMultilevel"/>
    <w:tmpl w:val="C7A4816E"/>
    <w:lvl w:ilvl="0" w:tplc="04090009">
      <w:start w:val="1"/>
      <w:numFmt w:val="bullet"/>
      <w:lvlText w:val=""/>
      <w:lvlJc w:val="left"/>
      <w:pPr>
        <w:ind w:left="105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10" w:hanging="420"/>
      </w:pPr>
      <w:rPr>
        <w:rFonts w:ascii="Wingdings" w:hAnsi="Wingdings" w:hint="default"/>
      </w:rPr>
    </w:lvl>
  </w:abstractNum>
  <w:abstractNum w:abstractNumId="21" w15:restartNumberingAfterBreak="0">
    <w:nsid w:val="398A11F1"/>
    <w:multiLevelType w:val="hybridMultilevel"/>
    <w:tmpl w:val="1BCCD7B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" w15:restartNumberingAfterBreak="0">
    <w:nsid w:val="39A64628"/>
    <w:multiLevelType w:val="hybridMultilevel"/>
    <w:tmpl w:val="7842FC6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3" w15:restartNumberingAfterBreak="0">
    <w:nsid w:val="3AB20667"/>
    <w:multiLevelType w:val="hybridMultilevel"/>
    <w:tmpl w:val="A492199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4" w15:restartNumberingAfterBreak="0">
    <w:nsid w:val="3BB6007E"/>
    <w:multiLevelType w:val="hybridMultilevel"/>
    <w:tmpl w:val="1DB4F31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5" w15:restartNumberingAfterBreak="0">
    <w:nsid w:val="3BBB4638"/>
    <w:multiLevelType w:val="hybridMultilevel"/>
    <w:tmpl w:val="1F66036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6" w15:restartNumberingAfterBreak="0">
    <w:nsid w:val="410777CD"/>
    <w:multiLevelType w:val="hybridMultilevel"/>
    <w:tmpl w:val="7076DB1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7" w15:restartNumberingAfterBreak="0">
    <w:nsid w:val="46E62D93"/>
    <w:multiLevelType w:val="hybridMultilevel"/>
    <w:tmpl w:val="452C278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8" w15:restartNumberingAfterBreak="0">
    <w:nsid w:val="476E0BE5"/>
    <w:multiLevelType w:val="hybridMultilevel"/>
    <w:tmpl w:val="F456229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9" w15:restartNumberingAfterBreak="0">
    <w:nsid w:val="48FF3056"/>
    <w:multiLevelType w:val="hybridMultilevel"/>
    <w:tmpl w:val="2BB6741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0" w15:restartNumberingAfterBreak="0">
    <w:nsid w:val="4AAA2C67"/>
    <w:multiLevelType w:val="multilevel"/>
    <w:tmpl w:val="96EC5CF8"/>
    <w:lvl w:ilvl="0">
      <w:start w:val="1"/>
      <w:numFmt w:val="decimal"/>
      <w:lvlText w:val="%1"/>
      <w:lvlJc w:val="left"/>
      <w:pPr>
        <w:ind w:left="432" w:hanging="432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0"/>
      <w:lvlText w:val="%1.%2"/>
      <w:lvlJc w:val="left"/>
      <w:pPr>
        <w:ind w:left="2277" w:hanging="576"/>
      </w:pPr>
    </w:lvl>
    <w:lvl w:ilvl="2">
      <w:start w:val="1"/>
      <w:numFmt w:val="decimal"/>
      <w:pStyle w:val="30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0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1" w15:restartNumberingAfterBreak="0">
    <w:nsid w:val="4E3517A2"/>
    <w:multiLevelType w:val="hybridMultilevel"/>
    <w:tmpl w:val="B9687F0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2" w15:restartNumberingAfterBreak="0">
    <w:nsid w:val="4F8E2DDF"/>
    <w:multiLevelType w:val="hybridMultilevel"/>
    <w:tmpl w:val="1FC403D6"/>
    <w:lvl w:ilvl="0" w:tplc="0409000B">
      <w:start w:val="1"/>
      <w:numFmt w:val="bullet"/>
      <w:lvlText w:val=""/>
      <w:lvlJc w:val="left"/>
      <w:pPr>
        <w:ind w:left="90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2" w:hanging="420"/>
      </w:pPr>
      <w:rPr>
        <w:rFonts w:ascii="Wingdings" w:hAnsi="Wingdings" w:hint="default"/>
      </w:rPr>
    </w:lvl>
  </w:abstractNum>
  <w:abstractNum w:abstractNumId="33" w15:restartNumberingAfterBreak="0">
    <w:nsid w:val="4F925AF8"/>
    <w:multiLevelType w:val="hybridMultilevel"/>
    <w:tmpl w:val="549EB0C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4" w15:restartNumberingAfterBreak="0">
    <w:nsid w:val="53C02FC0"/>
    <w:multiLevelType w:val="hybridMultilevel"/>
    <w:tmpl w:val="0BC60AD8"/>
    <w:lvl w:ilvl="0" w:tplc="0409000B">
      <w:start w:val="1"/>
      <w:numFmt w:val="bullet"/>
      <w:lvlText w:val=""/>
      <w:lvlJc w:val="left"/>
      <w:pPr>
        <w:ind w:left="8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5" w15:restartNumberingAfterBreak="0">
    <w:nsid w:val="579C393B"/>
    <w:multiLevelType w:val="hybridMultilevel"/>
    <w:tmpl w:val="7514E18C"/>
    <w:lvl w:ilvl="0" w:tplc="04090009">
      <w:start w:val="1"/>
      <w:numFmt w:val="bullet"/>
      <w:lvlText w:val="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6" w15:restartNumberingAfterBreak="0">
    <w:nsid w:val="5AAC503E"/>
    <w:multiLevelType w:val="hybridMultilevel"/>
    <w:tmpl w:val="EA66D0E0"/>
    <w:lvl w:ilvl="0" w:tplc="04090001">
      <w:start w:val="1"/>
      <w:numFmt w:val="bullet"/>
      <w:lvlText w:val=""/>
      <w:lvlJc w:val="left"/>
      <w:pPr>
        <w:ind w:left="84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1" w:hanging="420"/>
      </w:pPr>
      <w:rPr>
        <w:rFonts w:ascii="Wingdings" w:hAnsi="Wingdings" w:hint="default"/>
      </w:rPr>
    </w:lvl>
  </w:abstractNum>
  <w:abstractNum w:abstractNumId="37" w15:restartNumberingAfterBreak="0">
    <w:nsid w:val="5D555B32"/>
    <w:multiLevelType w:val="hybridMultilevel"/>
    <w:tmpl w:val="C7E4F70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8" w15:restartNumberingAfterBreak="0">
    <w:nsid w:val="69D13947"/>
    <w:multiLevelType w:val="hybridMultilevel"/>
    <w:tmpl w:val="3BB0170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9" w15:restartNumberingAfterBreak="0">
    <w:nsid w:val="6C1E0DC0"/>
    <w:multiLevelType w:val="hybridMultilevel"/>
    <w:tmpl w:val="763E902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0" w15:restartNumberingAfterBreak="0">
    <w:nsid w:val="6D4A0DC6"/>
    <w:multiLevelType w:val="hybridMultilevel"/>
    <w:tmpl w:val="46B29EB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1" w15:restartNumberingAfterBreak="0">
    <w:nsid w:val="6FDF2092"/>
    <w:multiLevelType w:val="hybridMultilevel"/>
    <w:tmpl w:val="878CAF9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2" w15:restartNumberingAfterBreak="0">
    <w:nsid w:val="735D76BA"/>
    <w:multiLevelType w:val="hybridMultilevel"/>
    <w:tmpl w:val="1F1E3892"/>
    <w:lvl w:ilvl="0" w:tplc="0409000B">
      <w:start w:val="1"/>
      <w:numFmt w:val="bullet"/>
      <w:lvlText w:val=""/>
      <w:lvlJc w:val="left"/>
      <w:pPr>
        <w:ind w:left="84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1" w:hanging="420"/>
      </w:pPr>
      <w:rPr>
        <w:rFonts w:ascii="Wingdings" w:hAnsi="Wingdings" w:hint="default"/>
      </w:rPr>
    </w:lvl>
  </w:abstractNum>
  <w:abstractNum w:abstractNumId="43" w15:restartNumberingAfterBreak="0">
    <w:nsid w:val="73F42A1E"/>
    <w:multiLevelType w:val="hybridMultilevel"/>
    <w:tmpl w:val="08B43602"/>
    <w:lvl w:ilvl="0" w:tplc="04090009">
      <w:start w:val="1"/>
      <w:numFmt w:val="bullet"/>
      <w:lvlText w:val="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4" w15:restartNumberingAfterBreak="0">
    <w:nsid w:val="754B7CE9"/>
    <w:multiLevelType w:val="hybridMultilevel"/>
    <w:tmpl w:val="750CA9F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5" w15:restartNumberingAfterBreak="0">
    <w:nsid w:val="7F942A74"/>
    <w:multiLevelType w:val="hybridMultilevel"/>
    <w:tmpl w:val="AEE2A54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30"/>
  </w:num>
  <w:num w:numId="2">
    <w:abstractNumId w:val="9"/>
  </w:num>
  <w:num w:numId="3">
    <w:abstractNumId w:val="0"/>
  </w:num>
  <w:num w:numId="4">
    <w:abstractNumId w:val="7"/>
  </w:num>
  <w:num w:numId="5">
    <w:abstractNumId w:val="13"/>
  </w:num>
  <w:num w:numId="6">
    <w:abstractNumId w:val="21"/>
  </w:num>
  <w:num w:numId="7">
    <w:abstractNumId w:val="41"/>
  </w:num>
  <w:num w:numId="8">
    <w:abstractNumId w:val="28"/>
  </w:num>
  <w:num w:numId="9">
    <w:abstractNumId w:val="27"/>
  </w:num>
  <w:num w:numId="10">
    <w:abstractNumId w:val="22"/>
  </w:num>
  <w:num w:numId="11">
    <w:abstractNumId w:val="3"/>
  </w:num>
  <w:num w:numId="12">
    <w:abstractNumId w:val="18"/>
  </w:num>
  <w:num w:numId="13">
    <w:abstractNumId w:val="1"/>
  </w:num>
  <w:num w:numId="14">
    <w:abstractNumId w:val="24"/>
  </w:num>
  <w:num w:numId="15">
    <w:abstractNumId w:val="34"/>
  </w:num>
  <w:num w:numId="16">
    <w:abstractNumId w:val="12"/>
  </w:num>
  <w:num w:numId="17">
    <w:abstractNumId w:val="38"/>
  </w:num>
  <w:num w:numId="18">
    <w:abstractNumId w:val="19"/>
  </w:num>
  <w:num w:numId="19">
    <w:abstractNumId w:val="33"/>
  </w:num>
  <w:num w:numId="20">
    <w:abstractNumId w:val="40"/>
  </w:num>
  <w:num w:numId="21">
    <w:abstractNumId w:val="39"/>
  </w:num>
  <w:num w:numId="22">
    <w:abstractNumId w:val="2"/>
  </w:num>
  <w:num w:numId="23">
    <w:abstractNumId w:val="6"/>
  </w:num>
  <w:num w:numId="24">
    <w:abstractNumId w:val="5"/>
  </w:num>
  <w:num w:numId="25">
    <w:abstractNumId w:val="35"/>
  </w:num>
  <w:num w:numId="26">
    <w:abstractNumId w:val="43"/>
  </w:num>
  <w:num w:numId="27">
    <w:abstractNumId w:val="26"/>
  </w:num>
  <w:num w:numId="28">
    <w:abstractNumId w:val="29"/>
  </w:num>
  <w:num w:numId="29">
    <w:abstractNumId w:val="44"/>
  </w:num>
  <w:num w:numId="30">
    <w:abstractNumId w:val="10"/>
  </w:num>
  <w:num w:numId="31">
    <w:abstractNumId w:val="11"/>
  </w:num>
  <w:num w:numId="32">
    <w:abstractNumId w:val="14"/>
  </w:num>
  <w:num w:numId="33">
    <w:abstractNumId w:val="32"/>
  </w:num>
  <w:num w:numId="34">
    <w:abstractNumId w:val="37"/>
  </w:num>
  <w:num w:numId="35">
    <w:abstractNumId w:val="36"/>
  </w:num>
  <w:num w:numId="36">
    <w:abstractNumId w:val="42"/>
  </w:num>
  <w:num w:numId="37">
    <w:abstractNumId w:val="15"/>
  </w:num>
  <w:num w:numId="38">
    <w:abstractNumId w:val="16"/>
  </w:num>
  <w:num w:numId="39">
    <w:abstractNumId w:val="17"/>
  </w:num>
  <w:num w:numId="40">
    <w:abstractNumId w:val="25"/>
  </w:num>
  <w:num w:numId="41">
    <w:abstractNumId w:val="4"/>
  </w:num>
  <w:num w:numId="42">
    <w:abstractNumId w:val="20"/>
  </w:num>
  <w:num w:numId="43">
    <w:abstractNumId w:val="8"/>
  </w:num>
  <w:num w:numId="44">
    <w:abstractNumId w:val="23"/>
  </w:num>
  <w:num w:numId="45">
    <w:abstractNumId w:val="31"/>
  </w:num>
  <w:num w:numId="46">
    <w:abstractNumId w:val="45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doNotDisplayPageBoundaries/>
  <w:bordersDoNotSurroundHeader/>
  <w:bordersDoNotSurroundFooter/>
  <w:hideSpellingError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A4ED0"/>
    <w:rsid w:val="00000460"/>
    <w:rsid w:val="00000D5E"/>
    <w:rsid w:val="0000100F"/>
    <w:rsid w:val="00003674"/>
    <w:rsid w:val="00003AF4"/>
    <w:rsid w:val="00004288"/>
    <w:rsid w:val="000046F7"/>
    <w:rsid w:val="00004C4D"/>
    <w:rsid w:val="000057A3"/>
    <w:rsid w:val="00006355"/>
    <w:rsid w:val="000063C1"/>
    <w:rsid w:val="00006A87"/>
    <w:rsid w:val="0001028B"/>
    <w:rsid w:val="0001047C"/>
    <w:rsid w:val="00010626"/>
    <w:rsid w:val="00010CEE"/>
    <w:rsid w:val="000120DE"/>
    <w:rsid w:val="000128AC"/>
    <w:rsid w:val="000129AD"/>
    <w:rsid w:val="00015756"/>
    <w:rsid w:val="00016EE2"/>
    <w:rsid w:val="00017590"/>
    <w:rsid w:val="00017F85"/>
    <w:rsid w:val="000200C6"/>
    <w:rsid w:val="000205E6"/>
    <w:rsid w:val="00020DAD"/>
    <w:rsid w:val="00022BE9"/>
    <w:rsid w:val="00023E67"/>
    <w:rsid w:val="00024A57"/>
    <w:rsid w:val="0002666F"/>
    <w:rsid w:val="00030B0C"/>
    <w:rsid w:val="00031C30"/>
    <w:rsid w:val="0003219F"/>
    <w:rsid w:val="000332EC"/>
    <w:rsid w:val="00033C76"/>
    <w:rsid w:val="00036606"/>
    <w:rsid w:val="000376A3"/>
    <w:rsid w:val="0004080F"/>
    <w:rsid w:val="00040972"/>
    <w:rsid w:val="0004169C"/>
    <w:rsid w:val="00041CC9"/>
    <w:rsid w:val="000430C1"/>
    <w:rsid w:val="00046F44"/>
    <w:rsid w:val="00050327"/>
    <w:rsid w:val="00050F7F"/>
    <w:rsid w:val="00052E56"/>
    <w:rsid w:val="00053B0F"/>
    <w:rsid w:val="000542C3"/>
    <w:rsid w:val="0005561C"/>
    <w:rsid w:val="00055BFE"/>
    <w:rsid w:val="000563CE"/>
    <w:rsid w:val="00056DB9"/>
    <w:rsid w:val="00056DEE"/>
    <w:rsid w:val="00057DCC"/>
    <w:rsid w:val="00057EE5"/>
    <w:rsid w:val="00061735"/>
    <w:rsid w:val="000662E8"/>
    <w:rsid w:val="000669B6"/>
    <w:rsid w:val="00067759"/>
    <w:rsid w:val="00067EE1"/>
    <w:rsid w:val="00070889"/>
    <w:rsid w:val="00071DD7"/>
    <w:rsid w:val="00073C57"/>
    <w:rsid w:val="00074F6C"/>
    <w:rsid w:val="00075535"/>
    <w:rsid w:val="000763C9"/>
    <w:rsid w:val="0007689C"/>
    <w:rsid w:val="000778F1"/>
    <w:rsid w:val="00081268"/>
    <w:rsid w:val="00081A16"/>
    <w:rsid w:val="00082B26"/>
    <w:rsid w:val="000839F4"/>
    <w:rsid w:val="000859C4"/>
    <w:rsid w:val="00086465"/>
    <w:rsid w:val="000900B4"/>
    <w:rsid w:val="00090366"/>
    <w:rsid w:val="00090BA5"/>
    <w:rsid w:val="00092266"/>
    <w:rsid w:val="0009322D"/>
    <w:rsid w:val="0009325A"/>
    <w:rsid w:val="00093777"/>
    <w:rsid w:val="00093DC9"/>
    <w:rsid w:val="00093F08"/>
    <w:rsid w:val="000941A9"/>
    <w:rsid w:val="00094471"/>
    <w:rsid w:val="0009468F"/>
    <w:rsid w:val="00094F57"/>
    <w:rsid w:val="00095CF1"/>
    <w:rsid w:val="0009627F"/>
    <w:rsid w:val="000965AB"/>
    <w:rsid w:val="0009726D"/>
    <w:rsid w:val="00097349"/>
    <w:rsid w:val="00097B08"/>
    <w:rsid w:val="000A01C0"/>
    <w:rsid w:val="000A1015"/>
    <w:rsid w:val="000A1F50"/>
    <w:rsid w:val="000A23B2"/>
    <w:rsid w:val="000A240F"/>
    <w:rsid w:val="000A48B0"/>
    <w:rsid w:val="000A4C84"/>
    <w:rsid w:val="000A5862"/>
    <w:rsid w:val="000A5DA0"/>
    <w:rsid w:val="000A6405"/>
    <w:rsid w:val="000A6BF1"/>
    <w:rsid w:val="000A6CD6"/>
    <w:rsid w:val="000A6E9A"/>
    <w:rsid w:val="000A6FEC"/>
    <w:rsid w:val="000B09F5"/>
    <w:rsid w:val="000B292C"/>
    <w:rsid w:val="000B3995"/>
    <w:rsid w:val="000B7D8A"/>
    <w:rsid w:val="000C108A"/>
    <w:rsid w:val="000C1FEE"/>
    <w:rsid w:val="000C283A"/>
    <w:rsid w:val="000C4420"/>
    <w:rsid w:val="000C471D"/>
    <w:rsid w:val="000C6728"/>
    <w:rsid w:val="000C7429"/>
    <w:rsid w:val="000C7AF3"/>
    <w:rsid w:val="000D0BAE"/>
    <w:rsid w:val="000D1CA1"/>
    <w:rsid w:val="000D1FA8"/>
    <w:rsid w:val="000D21BC"/>
    <w:rsid w:val="000D2D64"/>
    <w:rsid w:val="000D3063"/>
    <w:rsid w:val="000D3877"/>
    <w:rsid w:val="000D4749"/>
    <w:rsid w:val="000D6443"/>
    <w:rsid w:val="000D7222"/>
    <w:rsid w:val="000D75A5"/>
    <w:rsid w:val="000D7838"/>
    <w:rsid w:val="000D7B66"/>
    <w:rsid w:val="000E1BF5"/>
    <w:rsid w:val="000E1DB9"/>
    <w:rsid w:val="000E334B"/>
    <w:rsid w:val="000E3517"/>
    <w:rsid w:val="000E3F40"/>
    <w:rsid w:val="000E4E8E"/>
    <w:rsid w:val="000F0A50"/>
    <w:rsid w:val="000F0A54"/>
    <w:rsid w:val="000F0FD2"/>
    <w:rsid w:val="000F2C89"/>
    <w:rsid w:val="000F4973"/>
    <w:rsid w:val="000F4E8A"/>
    <w:rsid w:val="000F5869"/>
    <w:rsid w:val="00100142"/>
    <w:rsid w:val="00100F56"/>
    <w:rsid w:val="0010152E"/>
    <w:rsid w:val="0010481A"/>
    <w:rsid w:val="00104FCF"/>
    <w:rsid w:val="0010728A"/>
    <w:rsid w:val="00107360"/>
    <w:rsid w:val="001103D3"/>
    <w:rsid w:val="00110819"/>
    <w:rsid w:val="00111132"/>
    <w:rsid w:val="0011236C"/>
    <w:rsid w:val="0011322F"/>
    <w:rsid w:val="001145BC"/>
    <w:rsid w:val="0011714A"/>
    <w:rsid w:val="0011785D"/>
    <w:rsid w:val="0012073C"/>
    <w:rsid w:val="00120749"/>
    <w:rsid w:val="00121338"/>
    <w:rsid w:val="00121D92"/>
    <w:rsid w:val="0012256F"/>
    <w:rsid w:val="001225A9"/>
    <w:rsid w:val="001232C7"/>
    <w:rsid w:val="00123499"/>
    <w:rsid w:val="00123A84"/>
    <w:rsid w:val="00123D50"/>
    <w:rsid w:val="001240F3"/>
    <w:rsid w:val="00124420"/>
    <w:rsid w:val="001255C8"/>
    <w:rsid w:val="0012698F"/>
    <w:rsid w:val="00127DEF"/>
    <w:rsid w:val="00127F3C"/>
    <w:rsid w:val="00131071"/>
    <w:rsid w:val="00132275"/>
    <w:rsid w:val="001326A8"/>
    <w:rsid w:val="00132809"/>
    <w:rsid w:val="00133AD9"/>
    <w:rsid w:val="001363CA"/>
    <w:rsid w:val="00136D85"/>
    <w:rsid w:val="0014041E"/>
    <w:rsid w:val="00145616"/>
    <w:rsid w:val="00145A29"/>
    <w:rsid w:val="00147495"/>
    <w:rsid w:val="001475E4"/>
    <w:rsid w:val="00147CBC"/>
    <w:rsid w:val="00147DF9"/>
    <w:rsid w:val="00151296"/>
    <w:rsid w:val="00152196"/>
    <w:rsid w:val="0015245A"/>
    <w:rsid w:val="00152993"/>
    <w:rsid w:val="00152A03"/>
    <w:rsid w:val="00152AA9"/>
    <w:rsid w:val="00154103"/>
    <w:rsid w:val="001545A3"/>
    <w:rsid w:val="00154BC4"/>
    <w:rsid w:val="0015545C"/>
    <w:rsid w:val="00156278"/>
    <w:rsid w:val="00157210"/>
    <w:rsid w:val="001606BE"/>
    <w:rsid w:val="001626F8"/>
    <w:rsid w:val="0016308E"/>
    <w:rsid w:val="00163366"/>
    <w:rsid w:val="00163F57"/>
    <w:rsid w:val="00170288"/>
    <w:rsid w:val="00170DA1"/>
    <w:rsid w:val="00172109"/>
    <w:rsid w:val="0017292C"/>
    <w:rsid w:val="00172C7F"/>
    <w:rsid w:val="00175A51"/>
    <w:rsid w:val="00176322"/>
    <w:rsid w:val="00176345"/>
    <w:rsid w:val="001763CA"/>
    <w:rsid w:val="00176AA0"/>
    <w:rsid w:val="00176ADD"/>
    <w:rsid w:val="0017701E"/>
    <w:rsid w:val="0017757F"/>
    <w:rsid w:val="00180CDD"/>
    <w:rsid w:val="00181420"/>
    <w:rsid w:val="00182398"/>
    <w:rsid w:val="00184ACB"/>
    <w:rsid w:val="001850DC"/>
    <w:rsid w:val="00185AF1"/>
    <w:rsid w:val="001909B0"/>
    <w:rsid w:val="00190CD2"/>
    <w:rsid w:val="00190E14"/>
    <w:rsid w:val="001913D2"/>
    <w:rsid w:val="00192BD1"/>
    <w:rsid w:val="00193CD7"/>
    <w:rsid w:val="00193D48"/>
    <w:rsid w:val="001942B2"/>
    <w:rsid w:val="00195997"/>
    <w:rsid w:val="00196196"/>
    <w:rsid w:val="00196A5A"/>
    <w:rsid w:val="00196B71"/>
    <w:rsid w:val="001A0496"/>
    <w:rsid w:val="001A0657"/>
    <w:rsid w:val="001A083D"/>
    <w:rsid w:val="001A1CDA"/>
    <w:rsid w:val="001A1E15"/>
    <w:rsid w:val="001A2C48"/>
    <w:rsid w:val="001A3F28"/>
    <w:rsid w:val="001A3FAE"/>
    <w:rsid w:val="001A41A0"/>
    <w:rsid w:val="001A68A3"/>
    <w:rsid w:val="001A69AA"/>
    <w:rsid w:val="001B00E0"/>
    <w:rsid w:val="001B02C8"/>
    <w:rsid w:val="001B03BD"/>
    <w:rsid w:val="001B11B2"/>
    <w:rsid w:val="001B293A"/>
    <w:rsid w:val="001B2966"/>
    <w:rsid w:val="001B2AE8"/>
    <w:rsid w:val="001B2BEB"/>
    <w:rsid w:val="001B4496"/>
    <w:rsid w:val="001B4800"/>
    <w:rsid w:val="001B497A"/>
    <w:rsid w:val="001B4B32"/>
    <w:rsid w:val="001B5071"/>
    <w:rsid w:val="001B509F"/>
    <w:rsid w:val="001C05C7"/>
    <w:rsid w:val="001C076F"/>
    <w:rsid w:val="001C2A5C"/>
    <w:rsid w:val="001C2EB3"/>
    <w:rsid w:val="001C434B"/>
    <w:rsid w:val="001C48F4"/>
    <w:rsid w:val="001C5ACF"/>
    <w:rsid w:val="001C5BBE"/>
    <w:rsid w:val="001C5D64"/>
    <w:rsid w:val="001C5E25"/>
    <w:rsid w:val="001C6707"/>
    <w:rsid w:val="001C7B39"/>
    <w:rsid w:val="001D06A7"/>
    <w:rsid w:val="001D14A2"/>
    <w:rsid w:val="001D1522"/>
    <w:rsid w:val="001D2326"/>
    <w:rsid w:val="001D28A7"/>
    <w:rsid w:val="001D2BA0"/>
    <w:rsid w:val="001D2FA2"/>
    <w:rsid w:val="001D6CDB"/>
    <w:rsid w:val="001D70A4"/>
    <w:rsid w:val="001D7233"/>
    <w:rsid w:val="001E0882"/>
    <w:rsid w:val="001E08D9"/>
    <w:rsid w:val="001E318E"/>
    <w:rsid w:val="001E6A9C"/>
    <w:rsid w:val="001E7088"/>
    <w:rsid w:val="001F0224"/>
    <w:rsid w:val="001F062E"/>
    <w:rsid w:val="001F1009"/>
    <w:rsid w:val="001F33B5"/>
    <w:rsid w:val="001F4A6D"/>
    <w:rsid w:val="001F547A"/>
    <w:rsid w:val="001F5AC0"/>
    <w:rsid w:val="001F6AA0"/>
    <w:rsid w:val="001F6F78"/>
    <w:rsid w:val="00200D7A"/>
    <w:rsid w:val="00200D8F"/>
    <w:rsid w:val="00202B92"/>
    <w:rsid w:val="00202BB6"/>
    <w:rsid w:val="002038A3"/>
    <w:rsid w:val="002066FA"/>
    <w:rsid w:val="00206A75"/>
    <w:rsid w:val="00207C6E"/>
    <w:rsid w:val="00210AAF"/>
    <w:rsid w:val="00212420"/>
    <w:rsid w:val="00212B7F"/>
    <w:rsid w:val="00213F0F"/>
    <w:rsid w:val="00214C05"/>
    <w:rsid w:val="00214FE5"/>
    <w:rsid w:val="0021515D"/>
    <w:rsid w:val="002157F0"/>
    <w:rsid w:val="00215CBC"/>
    <w:rsid w:val="002177EE"/>
    <w:rsid w:val="00217DCB"/>
    <w:rsid w:val="00220A20"/>
    <w:rsid w:val="00220A55"/>
    <w:rsid w:val="0022131C"/>
    <w:rsid w:val="002226FA"/>
    <w:rsid w:val="0022306B"/>
    <w:rsid w:val="00224674"/>
    <w:rsid w:val="00224F45"/>
    <w:rsid w:val="002269C2"/>
    <w:rsid w:val="00226B22"/>
    <w:rsid w:val="00226D53"/>
    <w:rsid w:val="00230CED"/>
    <w:rsid w:val="00230DCA"/>
    <w:rsid w:val="002322AE"/>
    <w:rsid w:val="00233C52"/>
    <w:rsid w:val="00233FD7"/>
    <w:rsid w:val="002342F4"/>
    <w:rsid w:val="002349F0"/>
    <w:rsid w:val="00235A1E"/>
    <w:rsid w:val="00236F61"/>
    <w:rsid w:val="002371DB"/>
    <w:rsid w:val="00237C03"/>
    <w:rsid w:val="00237D9F"/>
    <w:rsid w:val="00240779"/>
    <w:rsid w:val="0024099B"/>
    <w:rsid w:val="002418C9"/>
    <w:rsid w:val="00242CF1"/>
    <w:rsid w:val="00243716"/>
    <w:rsid w:val="002448F0"/>
    <w:rsid w:val="00244A88"/>
    <w:rsid w:val="002453FD"/>
    <w:rsid w:val="002464FB"/>
    <w:rsid w:val="002468AE"/>
    <w:rsid w:val="00250BFE"/>
    <w:rsid w:val="002515DE"/>
    <w:rsid w:val="0025161B"/>
    <w:rsid w:val="00251F9E"/>
    <w:rsid w:val="002527F6"/>
    <w:rsid w:val="00252FBF"/>
    <w:rsid w:val="0025367D"/>
    <w:rsid w:val="00254A8B"/>
    <w:rsid w:val="00255C58"/>
    <w:rsid w:val="0025673F"/>
    <w:rsid w:val="00260F4C"/>
    <w:rsid w:val="00260FCF"/>
    <w:rsid w:val="002620FA"/>
    <w:rsid w:val="0026212C"/>
    <w:rsid w:val="00262C75"/>
    <w:rsid w:val="0026352A"/>
    <w:rsid w:val="0026643E"/>
    <w:rsid w:val="00266E4C"/>
    <w:rsid w:val="0027310C"/>
    <w:rsid w:val="00274B5A"/>
    <w:rsid w:val="00274E68"/>
    <w:rsid w:val="002773E7"/>
    <w:rsid w:val="00277E3E"/>
    <w:rsid w:val="002812F7"/>
    <w:rsid w:val="00282418"/>
    <w:rsid w:val="00283EF8"/>
    <w:rsid w:val="002860D3"/>
    <w:rsid w:val="00287DB6"/>
    <w:rsid w:val="0029099F"/>
    <w:rsid w:val="00290A50"/>
    <w:rsid w:val="002921D4"/>
    <w:rsid w:val="00293C36"/>
    <w:rsid w:val="00294DAB"/>
    <w:rsid w:val="00294EED"/>
    <w:rsid w:val="0029665B"/>
    <w:rsid w:val="00297F39"/>
    <w:rsid w:val="00297F61"/>
    <w:rsid w:val="002A2BE0"/>
    <w:rsid w:val="002A2E42"/>
    <w:rsid w:val="002A3C6D"/>
    <w:rsid w:val="002A3E58"/>
    <w:rsid w:val="002A3EA8"/>
    <w:rsid w:val="002A44AB"/>
    <w:rsid w:val="002A499E"/>
    <w:rsid w:val="002A57E1"/>
    <w:rsid w:val="002A590B"/>
    <w:rsid w:val="002A6DB5"/>
    <w:rsid w:val="002A70BF"/>
    <w:rsid w:val="002A7A9C"/>
    <w:rsid w:val="002B1201"/>
    <w:rsid w:val="002B125E"/>
    <w:rsid w:val="002B28D7"/>
    <w:rsid w:val="002B2D1F"/>
    <w:rsid w:val="002B2E58"/>
    <w:rsid w:val="002B304D"/>
    <w:rsid w:val="002B3213"/>
    <w:rsid w:val="002B3A17"/>
    <w:rsid w:val="002B5B4D"/>
    <w:rsid w:val="002B660C"/>
    <w:rsid w:val="002B7B31"/>
    <w:rsid w:val="002C02FD"/>
    <w:rsid w:val="002C2E92"/>
    <w:rsid w:val="002C2ECC"/>
    <w:rsid w:val="002C3127"/>
    <w:rsid w:val="002C3711"/>
    <w:rsid w:val="002C44B7"/>
    <w:rsid w:val="002C4A18"/>
    <w:rsid w:val="002C534A"/>
    <w:rsid w:val="002C5976"/>
    <w:rsid w:val="002C7C21"/>
    <w:rsid w:val="002C7C85"/>
    <w:rsid w:val="002C7D39"/>
    <w:rsid w:val="002C7EE6"/>
    <w:rsid w:val="002D04D3"/>
    <w:rsid w:val="002D0972"/>
    <w:rsid w:val="002D0B07"/>
    <w:rsid w:val="002D0D0E"/>
    <w:rsid w:val="002D19B3"/>
    <w:rsid w:val="002D19C6"/>
    <w:rsid w:val="002D3AAB"/>
    <w:rsid w:val="002D5BFF"/>
    <w:rsid w:val="002D5C62"/>
    <w:rsid w:val="002D689B"/>
    <w:rsid w:val="002E0247"/>
    <w:rsid w:val="002E0990"/>
    <w:rsid w:val="002E22E4"/>
    <w:rsid w:val="002E26E1"/>
    <w:rsid w:val="002E2A8A"/>
    <w:rsid w:val="002E3CDC"/>
    <w:rsid w:val="002E476B"/>
    <w:rsid w:val="002E546B"/>
    <w:rsid w:val="002E5AC0"/>
    <w:rsid w:val="002F0DB3"/>
    <w:rsid w:val="002F136F"/>
    <w:rsid w:val="002F2700"/>
    <w:rsid w:val="002F2709"/>
    <w:rsid w:val="002F309C"/>
    <w:rsid w:val="002F30BB"/>
    <w:rsid w:val="002F39DF"/>
    <w:rsid w:val="002F6115"/>
    <w:rsid w:val="002F6A1B"/>
    <w:rsid w:val="002F78CD"/>
    <w:rsid w:val="002F7A50"/>
    <w:rsid w:val="003007C9"/>
    <w:rsid w:val="00300A80"/>
    <w:rsid w:val="00303761"/>
    <w:rsid w:val="00303F88"/>
    <w:rsid w:val="00304047"/>
    <w:rsid w:val="00306BB6"/>
    <w:rsid w:val="0031211D"/>
    <w:rsid w:val="00312EA9"/>
    <w:rsid w:val="00312F34"/>
    <w:rsid w:val="00313482"/>
    <w:rsid w:val="00314103"/>
    <w:rsid w:val="00314B55"/>
    <w:rsid w:val="00315112"/>
    <w:rsid w:val="003155C3"/>
    <w:rsid w:val="003157A1"/>
    <w:rsid w:val="00316362"/>
    <w:rsid w:val="003166D4"/>
    <w:rsid w:val="00316D01"/>
    <w:rsid w:val="003172B2"/>
    <w:rsid w:val="00320A66"/>
    <w:rsid w:val="00320AB0"/>
    <w:rsid w:val="00320E24"/>
    <w:rsid w:val="00321AA3"/>
    <w:rsid w:val="003223A7"/>
    <w:rsid w:val="00322439"/>
    <w:rsid w:val="00322D3E"/>
    <w:rsid w:val="00323025"/>
    <w:rsid w:val="00323207"/>
    <w:rsid w:val="003232B8"/>
    <w:rsid w:val="00323B02"/>
    <w:rsid w:val="00323E2C"/>
    <w:rsid w:val="00324071"/>
    <w:rsid w:val="00324443"/>
    <w:rsid w:val="003250C7"/>
    <w:rsid w:val="00325627"/>
    <w:rsid w:val="00325B5C"/>
    <w:rsid w:val="003260FC"/>
    <w:rsid w:val="00326BEC"/>
    <w:rsid w:val="00330ABB"/>
    <w:rsid w:val="003326A9"/>
    <w:rsid w:val="00333751"/>
    <w:rsid w:val="00334342"/>
    <w:rsid w:val="00334CCF"/>
    <w:rsid w:val="00335318"/>
    <w:rsid w:val="00335BAB"/>
    <w:rsid w:val="00335EAD"/>
    <w:rsid w:val="0033623B"/>
    <w:rsid w:val="00337048"/>
    <w:rsid w:val="0033781A"/>
    <w:rsid w:val="003423C2"/>
    <w:rsid w:val="00342464"/>
    <w:rsid w:val="003428CE"/>
    <w:rsid w:val="0034291D"/>
    <w:rsid w:val="00342C43"/>
    <w:rsid w:val="00344388"/>
    <w:rsid w:val="003465FB"/>
    <w:rsid w:val="00347644"/>
    <w:rsid w:val="00347CD1"/>
    <w:rsid w:val="00350D05"/>
    <w:rsid w:val="003519AB"/>
    <w:rsid w:val="00351EA3"/>
    <w:rsid w:val="00353ACA"/>
    <w:rsid w:val="00353DB3"/>
    <w:rsid w:val="00355005"/>
    <w:rsid w:val="003550FE"/>
    <w:rsid w:val="0035570B"/>
    <w:rsid w:val="00357145"/>
    <w:rsid w:val="003638D6"/>
    <w:rsid w:val="003640CC"/>
    <w:rsid w:val="00364674"/>
    <w:rsid w:val="00364B88"/>
    <w:rsid w:val="00365DD6"/>
    <w:rsid w:val="00366DF5"/>
    <w:rsid w:val="00367A43"/>
    <w:rsid w:val="003707FD"/>
    <w:rsid w:val="00372210"/>
    <w:rsid w:val="00372B8D"/>
    <w:rsid w:val="00375647"/>
    <w:rsid w:val="003757C7"/>
    <w:rsid w:val="00376C57"/>
    <w:rsid w:val="003805C5"/>
    <w:rsid w:val="00380D5E"/>
    <w:rsid w:val="00380F7F"/>
    <w:rsid w:val="003816A1"/>
    <w:rsid w:val="00382EFC"/>
    <w:rsid w:val="00383C01"/>
    <w:rsid w:val="00383E31"/>
    <w:rsid w:val="0038470F"/>
    <w:rsid w:val="00384D78"/>
    <w:rsid w:val="003851FA"/>
    <w:rsid w:val="00390110"/>
    <w:rsid w:val="0039093E"/>
    <w:rsid w:val="00391CC0"/>
    <w:rsid w:val="003923E6"/>
    <w:rsid w:val="003934F9"/>
    <w:rsid w:val="00394505"/>
    <w:rsid w:val="0039609B"/>
    <w:rsid w:val="0039675F"/>
    <w:rsid w:val="003975AD"/>
    <w:rsid w:val="003A0481"/>
    <w:rsid w:val="003A0E3F"/>
    <w:rsid w:val="003A135E"/>
    <w:rsid w:val="003A13EC"/>
    <w:rsid w:val="003A2D4B"/>
    <w:rsid w:val="003A3347"/>
    <w:rsid w:val="003A35B9"/>
    <w:rsid w:val="003A43F8"/>
    <w:rsid w:val="003A4C06"/>
    <w:rsid w:val="003A5410"/>
    <w:rsid w:val="003A6973"/>
    <w:rsid w:val="003B00E2"/>
    <w:rsid w:val="003B1B0F"/>
    <w:rsid w:val="003B2854"/>
    <w:rsid w:val="003B635F"/>
    <w:rsid w:val="003B6AE8"/>
    <w:rsid w:val="003B6AFA"/>
    <w:rsid w:val="003B7224"/>
    <w:rsid w:val="003C1798"/>
    <w:rsid w:val="003C2260"/>
    <w:rsid w:val="003C38FA"/>
    <w:rsid w:val="003C68FC"/>
    <w:rsid w:val="003C7A1F"/>
    <w:rsid w:val="003C7E0C"/>
    <w:rsid w:val="003D1CFB"/>
    <w:rsid w:val="003D3129"/>
    <w:rsid w:val="003D386D"/>
    <w:rsid w:val="003D3DB1"/>
    <w:rsid w:val="003D496C"/>
    <w:rsid w:val="003D7363"/>
    <w:rsid w:val="003D7C15"/>
    <w:rsid w:val="003E266F"/>
    <w:rsid w:val="003E297D"/>
    <w:rsid w:val="003E43D3"/>
    <w:rsid w:val="003E51EC"/>
    <w:rsid w:val="003E562B"/>
    <w:rsid w:val="003E72C2"/>
    <w:rsid w:val="003F1A48"/>
    <w:rsid w:val="003F1D64"/>
    <w:rsid w:val="003F223D"/>
    <w:rsid w:val="003F3A9C"/>
    <w:rsid w:val="003F4441"/>
    <w:rsid w:val="003F485F"/>
    <w:rsid w:val="004015BE"/>
    <w:rsid w:val="00401BCA"/>
    <w:rsid w:val="004022F2"/>
    <w:rsid w:val="00402A57"/>
    <w:rsid w:val="0040320A"/>
    <w:rsid w:val="00404DB8"/>
    <w:rsid w:val="0040524D"/>
    <w:rsid w:val="0040593A"/>
    <w:rsid w:val="00410A72"/>
    <w:rsid w:val="004117D5"/>
    <w:rsid w:val="00412AA9"/>
    <w:rsid w:val="00412AE7"/>
    <w:rsid w:val="0041316B"/>
    <w:rsid w:val="00413B2F"/>
    <w:rsid w:val="00413ED4"/>
    <w:rsid w:val="00414F47"/>
    <w:rsid w:val="004157D6"/>
    <w:rsid w:val="004166ED"/>
    <w:rsid w:val="00416721"/>
    <w:rsid w:val="00417694"/>
    <w:rsid w:val="00421B21"/>
    <w:rsid w:val="00421C3C"/>
    <w:rsid w:val="00421EA7"/>
    <w:rsid w:val="00424DD4"/>
    <w:rsid w:val="00425698"/>
    <w:rsid w:val="00425BB7"/>
    <w:rsid w:val="004260F3"/>
    <w:rsid w:val="00426BBA"/>
    <w:rsid w:val="0042718A"/>
    <w:rsid w:val="004301C5"/>
    <w:rsid w:val="00432002"/>
    <w:rsid w:val="004323FA"/>
    <w:rsid w:val="00432761"/>
    <w:rsid w:val="004328C1"/>
    <w:rsid w:val="00433560"/>
    <w:rsid w:val="0043524D"/>
    <w:rsid w:val="0043713D"/>
    <w:rsid w:val="0043756B"/>
    <w:rsid w:val="00437BAC"/>
    <w:rsid w:val="0044068F"/>
    <w:rsid w:val="0044177A"/>
    <w:rsid w:val="00441BD8"/>
    <w:rsid w:val="00443014"/>
    <w:rsid w:val="004455F0"/>
    <w:rsid w:val="00446113"/>
    <w:rsid w:val="00446EAC"/>
    <w:rsid w:val="00447340"/>
    <w:rsid w:val="0044751D"/>
    <w:rsid w:val="00447636"/>
    <w:rsid w:val="00452C6A"/>
    <w:rsid w:val="0045355D"/>
    <w:rsid w:val="004543CD"/>
    <w:rsid w:val="0045602E"/>
    <w:rsid w:val="00460A62"/>
    <w:rsid w:val="00460AB6"/>
    <w:rsid w:val="004650FE"/>
    <w:rsid w:val="00465665"/>
    <w:rsid w:val="0046668B"/>
    <w:rsid w:val="004666ED"/>
    <w:rsid w:val="00467F5E"/>
    <w:rsid w:val="00471A33"/>
    <w:rsid w:val="00474208"/>
    <w:rsid w:val="00474BAA"/>
    <w:rsid w:val="00474CF6"/>
    <w:rsid w:val="00476489"/>
    <w:rsid w:val="004768F6"/>
    <w:rsid w:val="00476C00"/>
    <w:rsid w:val="0047755F"/>
    <w:rsid w:val="00482F2F"/>
    <w:rsid w:val="00485197"/>
    <w:rsid w:val="00485B0F"/>
    <w:rsid w:val="00486195"/>
    <w:rsid w:val="004869D3"/>
    <w:rsid w:val="00490253"/>
    <w:rsid w:val="00490D13"/>
    <w:rsid w:val="004929DE"/>
    <w:rsid w:val="00493928"/>
    <w:rsid w:val="004943DA"/>
    <w:rsid w:val="00494B61"/>
    <w:rsid w:val="00495B9F"/>
    <w:rsid w:val="00495F4B"/>
    <w:rsid w:val="00496A52"/>
    <w:rsid w:val="004974B5"/>
    <w:rsid w:val="004A112E"/>
    <w:rsid w:val="004A2833"/>
    <w:rsid w:val="004A4ED0"/>
    <w:rsid w:val="004A7A75"/>
    <w:rsid w:val="004B0DB1"/>
    <w:rsid w:val="004B1CD3"/>
    <w:rsid w:val="004B2133"/>
    <w:rsid w:val="004B3F7A"/>
    <w:rsid w:val="004B3F93"/>
    <w:rsid w:val="004B4CEE"/>
    <w:rsid w:val="004B510C"/>
    <w:rsid w:val="004C22EC"/>
    <w:rsid w:val="004C4051"/>
    <w:rsid w:val="004C4EB2"/>
    <w:rsid w:val="004C7CF0"/>
    <w:rsid w:val="004C7D3D"/>
    <w:rsid w:val="004D0392"/>
    <w:rsid w:val="004D0520"/>
    <w:rsid w:val="004D3963"/>
    <w:rsid w:val="004D3BFD"/>
    <w:rsid w:val="004D5337"/>
    <w:rsid w:val="004D6540"/>
    <w:rsid w:val="004D6649"/>
    <w:rsid w:val="004D66E0"/>
    <w:rsid w:val="004D69DB"/>
    <w:rsid w:val="004D7531"/>
    <w:rsid w:val="004D79DC"/>
    <w:rsid w:val="004D7F9B"/>
    <w:rsid w:val="004E0D59"/>
    <w:rsid w:val="004E1099"/>
    <w:rsid w:val="004E169F"/>
    <w:rsid w:val="004E1EFC"/>
    <w:rsid w:val="004E5498"/>
    <w:rsid w:val="004E74AA"/>
    <w:rsid w:val="004F44FB"/>
    <w:rsid w:val="004F6323"/>
    <w:rsid w:val="004F6662"/>
    <w:rsid w:val="005001BD"/>
    <w:rsid w:val="005001DB"/>
    <w:rsid w:val="005004ED"/>
    <w:rsid w:val="00503070"/>
    <w:rsid w:val="00505034"/>
    <w:rsid w:val="0051033A"/>
    <w:rsid w:val="00511212"/>
    <w:rsid w:val="0051197D"/>
    <w:rsid w:val="00512717"/>
    <w:rsid w:val="00513D77"/>
    <w:rsid w:val="005145F5"/>
    <w:rsid w:val="00514D26"/>
    <w:rsid w:val="0051585F"/>
    <w:rsid w:val="0051595C"/>
    <w:rsid w:val="00515EBD"/>
    <w:rsid w:val="00516EDA"/>
    <w:rsid w:val="00517201"/>
    <w:rsid w:val="005205A1"/>
    <w:rsid w:val="005209D5"/>
    <w:rsid w:val="00520F79"/>
    <w:rsid w:val="005214EB"/>
    <w:rsid w:val="005219F0"/>
    <w:rsid w:val="00523C1F"/>
    <w:rsid w:val="00524474"/>
    <w:rsid w:val="00524DC2"/>
    <w:rsid w:val="00525725"/>
    <w:rsid w:val="00526C21"/>
    <w:rsid w:val="00526DAE"/>
    <w:rsid w:val="00527530"/>
    <w:rsid w:val="00530A07"/>
    <w:rsid w:val="00530F42"/>
    <w:rsid w:val="005310CE"/>
    <w:rsid w:val="00531DB9"/>
    <w:rsid w:val="005327D0"/>
    <w:rsid w:val="00534261"/>
    <w:rsid w:val="00534D1A"/>
    <w:rsid w:val="005352DF"/>
    <w:rsid w:val="00535C75"/>
    <w:rsid w:val="00535E13"/>
    <w:rsid w:val="00536AC2"/>
    <w:rsid w:val="005374EC"/>
    <w:rsid w:val="0054092B"/>
    <w:rsid w:val="0054095D"/>
    <w:rsid w:val="005420B7"/>
    <w:rsid w:val="005454C9"/>
    <w:rsid w:val="005463B9"/>
    <w:rsid w:val="00546BEA"/>
    <w:rsid w:val="005505BB"/>
    <w:rsid w:val="00550DF4"/>
    <w:rsid w:val="00551CB9"/>
    <w:rsid w:val="0055224E"/>
    <w:rsid w:val="00552ABE"/>
    <w:rsid w:val="00553971"/>
    <w:rsid w:val="00553BBA"/>
    <w:rsid w:val="005541D8"/>
    <w:rsid w:val="00555A86"/>
    <w:rsid w:val="00557CE5"/>
    <w:rsid w:val="0056121E"/>
    <w:rsid w:val="00561462"/>
    <w:rsid w:val="00561748"/>
    <w:rsid w:val="00561B00"/>
    <w:rsid w:val="005653D0"/>
    <w:rsid w:val="005670DA"/>
    <w:rsid w:val="005679F3"/>
    <w:rsid w:val="00567C0B"/>
    <w:rsid w:val="00567C41"/>
    <w:rsid w:val="0057046D"/>
    <w:rsid w:val="00570A54"/>
    <w:rsid w:val="00571549"/>
    <w:rsid w:val="00572709"/>
    <w:rsid w:val="00572B8D"/>
    <w:rsid w:val="0057493B"/>
    <w:rsid w:val="00574D5F"/>
    <w:rsid w:val="005756BE"/>
    <w:rsid w:val="00575C45"/>
    <w:rsid w:val="0058160C"/>
    <w:rsid w:val="00582AC4"/>
    <w:rsid w:val="00583AAC"/>
    <w:rsid w:val="00583B5B"/>
    <w:rsid w:val="0058531D"/>
    <w:rsid w:val="00586232"/>
    <w:rsid w:val="00586DE0"/>
    <w:rsid w:val="00586EA4"/>
    <w:rsid w:val="005874BC"/>
    <w:rsid w:val="005874E2"/>
    <w:rsid w:val="005904FA"/>
    <w:rsid w:val="0059094C"/>
    <w:rsid w:val="00590B77"/>
    <w:rsid w:val="00590F5F"/>
    <w:rsid w:val="0059320A"/>
    <w:rsid w:val="0059344F"/>
    <w:rsid w:val="00594464"/>
    <w:rsid w:val="005944AC"/>
    <w:rsid w:val="00597229"/>
    <w:rsid w:val="005A0FD1"/>
    <w:rsid w:val="005A23E5"/>
    <w:rsid w:val="005A254E"/>
    <w:rsid w:val="005A491A"/>
    <w:rsid w:val="005A51AB"/>
    <w:rsid w:val="005A535D"/>
    <w:rsid w:val="005A561A"/>
    <w:rsid w:val="005A5B75"/>
    <w:rsid w:val="005A62E4"/>
    <w:rsid w:val="005A658B"/>
    <w:rsid w:val="005A65DB"/>
    <w:rsid w:val="005A69AE"/>
    <w:rsid w:val="005A7C9A"/>
    <w:rsid w:val="005B0328"/>
    <w:rsid w:val="005B0F74"/>
    <w:rsid w:val="005B3562"/>
    <w:rsid w:val="005B3B31"/>
    <w:rsid w:val="005B43C6"/>
    <w:rsid w:val="005B5B65"/>
    <w:rsid w:val="005B5C40"/>
    <w:rsid w:val="005B6845"/>
    <w:rsid w:val="005C0CCC"/>
    <w:rsid w:val="005C18B5"/>
    <w:rsid w:val="005C1954"/>
    <w:rsid w:val="005C1C1A"/>
    <w:rsid w:val="005C26DB"/>
    <w:rsid w:val="005C41E3"/>
    <w:rsid w:val="005C5269"/>
    <w:rsid w:val="005C59DD"/>
    <w:rsid w:val="005C6120"/>
    <w:rsid w:val="005C6518"/>
    <w:rsid w:val="005C6774"/>
    <w:rsid w:val="005C6812"/>
    <w:rsid w:val="005C7356"/>
    <w:rsid w:val="005D0415"/>
    <w:rsid w:val="005D05E3"/>
    <w:rsid w:val="005D097E"/>
    <w:rsid w:val="005D1681"/>
    <w:rsid w:val="005D5CE6"/>
    <w:rsid w:val="005D63BB"/>
    <w:rsid w:val="005D6786"/>
    <w:rsid w:val="005E029E"/>
    <w:rsid w:val="005E1199"/>
    <w:rsid w:val="005E17C0"/>
    <w:rsid w:val="005E28B2"/>
    <w:rsid w:val="005E33CA"/>
    <w:rsid w:val="005E373F"/>
    <w:rsid w:val="005E3D75"/>
    <w:rsid w:val="005E583D"/>
    <w:rsid w:val="005E6B07"/>
    <w:rsid w:val="005E6C8B"/>
    <w:rsid w:val="005E708B"/>
    <w:rsid w:val="005E7389"/>
    <w:rsid w:val="005F003D"/>
    <w:rsid w:val="005F2292"/>
    <w:rsid w:val="005F2C40"/>
    <w:rsid w:val="005F3441"/>
    <w:rsid w:val="005F6BBD"/>
    <w:rsid w:val="0060030E"/>
    <w:rsid w:val="0060048E"/>
    <w:rsid w:val="006012F4"/>
    <w:rsid w:val="0060177D"/>
    <w:rsid w:val="006027E0"/>
    <w:rsid w:val="00602E26"/>
    <w:rsid w:val="00602F9D"/>
    <w:rsid w:val="006031C5"/>
    <w:rsid w:val="0060422E"/>
    <w:rsid w:val="00604E6C"/>
    <w:rsid w:val="00605711"/>
    <w:rsid w:val="00606D73"/>
    <w:rsid w:val="00610205"/>
    <w:rsid w:val="006108C1"/>
    <w:rsid w:val="00611621"/>
    <w:rsid w:val="00611F42"/>
    <w:rsid w:val="006158C8"/>
    <w:rsid w:val="006207C7"/>
    <w:rsid w:val="00621816"/>
    <w:rsid w:val="006219AE"/>
    <w:rsid w:val="00624278"/>
    <w:rsid w:val="0062469A"/>
    <w:rsid w:val="00625CC9"/>
    <w:rsid w:val="00626A68"/>
    <w:rsid w:val="00626B50"/>
    <w:rsid w:val="00627666"/>
    <w:rsid w:val="00630D43"/>
    <w:rsid w:val="0063192B"/>
    <w:rsid w:val="00632C14"/>
    <w:rsid w:val="00635B7C"/>
    <w:rsid w:val="006379D4"/>
    <w:rsid w:val="006408F6"/>
    <w:rsid w:val="00641514"/>
    <w:rsid w:val="00642EAA"/>
    <w:rsid w:val="00643B26"/>
    <w:rsid w:val="00643B57"/>
    <w:rsid w:val="00643F9A"/>
    <w:rsid w:val="0064420F"/>
    <w:rsid w:val="00644253"/>
    <w:rsid w:val="00644416"/>
    <w:rsid w:val="00646078"/>
    <w:rsid w:val="006469BF"/>
    <w:rsid w:val="006478BD"/>
    <w:rsid w:val="00647A5C"/>
    <w:rsid w:val="0065048A"/>
    <w:rsid w:val="00651F15"/>
    <w:rsid w:val="00651F53"/>
    <w:rsid w:val="0065250D"/>
    <w:rsid w:val="006528FD"/>
    <w:rsid w:val="00652F76"/>
    <w:rsid w:val="00654A42"/>
    <w:rsid w:val="0065535B"/>
    <w:rsid w:val="00656790"/>
    <w:rsid w:val="0065737E"/>
    <w:rsid w:val="00657A7D"/>
    <w:rsid w:val="006602DF"/>
    <w:rsid w:val="00660316"/>
    <w:rsid w:val="00660464"/>
    <w:rsid w:val="0066162A"/>
    <w:rsid w:val="006622D7"/>
    <w:rsid w:val="00663671"/>
    <w:rsid w:val="00663B85"/>
    <w:rsid w:val="00664880"/>
    <w:rsid w:val="00664E9B"/>
    <w:rsid w:val="00665183"/>
    <w:rsid w:val="00665EAD"/>
    <w:rsid w:val="006664D6"/>
    <w:rsid w:val="00670AB7"/>
    <w:rsid w:val="006720FF"/>
    <w:rsid w:val="0067321E"/>
    <w:rsid w:val="00680124"/>
    <w:rsid w:val="006828E3"/>
    <w:rsid w:val="006848BF"/>
    <w:rsid w:val="006864CA"/>
    <w:rsid w:val="0068665C"/>
    <w:rsid w:val="00686C3C"/>
    <w:rsid w:val="006906FE"/>
    <w:rsid w:val="006915F0"/>
    <w:rsid w:val="00691630"/>
    <w:rsid w:val="00693491"/>
    <w:rsid w:val="006934CF"/>
    <w:rsid w:val="006940D1"/>
    <w:rsid w:val="00694ABE"/>
    <w:rsid w:val="00694DAC"/>
    <w:rsid w:val="00696C72"/>
    <w:rsid w:val="00697A7D"/>
    <w:rsid w:val="00697FF0"/>
    <w:rsid w:val="006A02FF"/>
    <w:rsid w:val="006A0572"/>
    <w:rsid w:val="006A30BC"/>
    <w:rsid w:val="006A4DAF"/>
    <w:rsid w:val="006A4DDA"/>
    <w:rsid w:val="006A5808"/>
    <w:rsid w:val="006A6FBD"/>
    <w:rsid w:val="006A706B"/>
    <w:rsid w:val="006B02BB"/>
    <w:rsid w:val="006B0CE2"/>
    <w:rsid w:val="006B0E15"/>
    <w:rsid w:val="006B0F20"/>
    <w:rsid w:val="006B10B7"/>
    <w:rsid w:val="006B1AFE"/>
    <w:rsid w:val="006B1D8C"/>
    <w:rsid w:val="006B231B"/>
    <w:rsid w:val="006B2D4F"/>
    <w:rsid w:val="006B339D"/>
    <w:rsid w:val="006B3F5F"/>
    <w:rsid w:val="006B4FA5"/>
    <w:rsid w:val="006B7377"/>
    <w:rsid w:val="006C2A9B"/>
    <w:rsid w:val="006C3BA6"/>
    <w:rsid w:val="006C4036"/>
    <w:rsid w:val="006C60DC"/>
    <w:rsid w:val="006C6490"/>
    <w:rsid w:val="006C6695"/>
    <w:rsid w:val="006C7A4A"/>
    <w:rsid w:val="006D0840"/>
    <w:rsid w:val="006D1594"/>
    <w:rsid w:val="006D2AF8"/>
    <w:rsid w:val="006D5446"/>
    <w:rsid w:val="006D5AB3"/>
    <w:rsid w:val="006D74B4"/>
    <w:rsid w:val="006D788D"/>
    <w:rsid w:val="006D7C7E"/>
    <w:rsid w:val="006E0936"/>
    <w:rsid w:val="006E13B2"/>
    <w:rsid w:val="006E17BF"/>
    <w:rsid w:val="006E2467"/>
    <w:rsid w:val="006E4CFC"/>
    <w:rsid w:val="006E5E35"/>
    <w:rsid w:val="006F07E8"/>
    <w:rsid w:val="006F130C"/>
    <w:rsid w:val="006F4C72"/>
    <w:rsid w:val="006F53EB"/>
    <w:rsid w:val="006F57B7"/>
    <w:rsid w:val="006F5DFD"/>
    <w:rsid w:val="006F60A7"/>
    <w:rsid w:val="006F795B"/>
    <w:rsid w:val="007001A4"/>
    <w:rsid w:val="007006F5"/>
    <w:rsid w:val="00701FFA"/>
    <w:rsid w:val="00704527"/>
    <w:rsid w:val="007049C1"/>
    <w:rsid w:val="0070666B"/>
    <w:rsid w:val="00706797"/>
    <w:rsid w:val="00711CAA"/>
    <w:rsid w:val="0071220F"/>
    <w:rsid w:val="00714CCE"/>
    <w:rsid w:val="007154D7"/>
    <w:rsid w:val="00715600"/>
    <w:rsid w:val="00716193"/>
    <w:rsid w:val="00716556"/>
    <w:rsid w:val="00717044"/>
    <w:rsid w:val="007170D0"/>
    <w:rsid w:val="00717A8F"/>
    <w:rsid w:val="00717E35"/>
    <w:rsid w:val="00720A59"/>
    <w:rsid w:val="00721EEB"/>
    <w:rsid w:val="0072203C"/>
    <w:rsid w:val="0072267C"/>
    <w:rsid w:val="00722A40"/>
    <w:rsid w:val="00722BB6"/>
    <w:rsid w:val="00723F77"/>
    <w:rsid w:val="007254DC"/>
    <w:rsid w:val="0072707F"/>
    <w:rsid w:val="00727C3A"/>
    <w:rsid w:val="007312D5"/>
    <w:rsid w:val="007313F7"/>
    <w:rsid w:val="00731540"/>
    <w:rsid w:val="00733F47"/>
    <w:rsid w:val="007360D5"/>
    <w:rsid w:val="00736EDE"/>
    <w:rsid w:val="00737796"/>
    <w:rsid w:val="00737A1B"/>
    <w:rsid w:val="00737B1D"/>
    <w:rsid w:val="00743166"/>
    <w:rsid w:val="00743CDF"/>
    <w:rsid w:val="0074422D"/>
    <w:rsid w:val="00744644"/>
    <w:rsid w:val="00744836"/>
    <w:rsid w:val="00746678"/>
    <w:rsid w:val="007468D7"/>
    <w:rsid w:val="007478F6"/>
    <w:rsid w:val="00751685"/>
    <w:rsid w:val="00751E50"/>
    <w:rsid w:val="007521B5"/>
    <w:rsid w:val="007525FF"/>
    <w:rsid w:val="00752F61"/>
    <w:rsid w:val="00753977"/>
    <w:rsid w:val="0075434D"/>
    <w:rsid w:val="00755B86"/>
    <w:rsid w:val="007562E9"/>
    <w:rsid w:val="00757506"/>
    <w:rsid w:val="00760194"/>
    <w:rsid w:val="0076049C"/>
    <w:rsid w:val="00761053"/>
    <w:rsid w:val="00761F4B"/>
    <w:rsid w:val="007627FC"/>
    <w:rsid w:val="00762912"/>
    <w:rsid w:val="00762FFD"/>
    <w:rsid w:val="00763F72"/>
    <w:rsid w:val="00764E57"/>
    <w:rsid w:val="00764F32"/>
    <w:rsid w:val="00765095"/>
    <w:rsid w:val="007654AD"/>
    <w:rsid w:val="00765980"/>
    <w:rsid w:val="00767074"/>
    <w:rsid w:val="00770555"/>
    <w:rsid w:val="0077087F"/>
    <w:rsid w:val="00770C78"/>
    <w:rsid w:val="00773AF2"/>
    <w:rsid w:val="00776E85"/>
    <w:rsid w:val="007779B5"/>
    <w:rsid w:val="00780EC0"/>
    <w:rsid w:val="0078150B"/>
    <w:rsid w:val="00782A5D"/>
    <w:rsid w:val="00782B76"/>
    <w:rsid w:val="00784F78"/>
    <w:rsid w:val="007856E4"/>
    <w:rsid w:val="00785714"/>
    <w:rsid w:val="00785F43"/>
    <w:rsid w:val="00786093"/>
    <w:rsid w:val="007867E2"/>
    <w:rsid w:val="00786D7F"/>
    <w:rsid w:val="00787EDF"/>
    <w:rsid w:val="00790627"/>
    <w:rsid w:val="00791458"/>
    <w:rsid w:val="00791671"/>
    <w:rsid w:val="00791AB0"/>
    <w:rsid w:val="00791ACF"/>
    <w:rsid w:val="007970B1"/>
    <w:rsid w:val="00797971"/>
    <w:rsid w:val="007A04A0"/>
    <w:rsid w:val="007A1077"/>
    <w:rsid w:val="007A188F"/>
    <w:rsid w:val="007A2548"/>
    <w:rsid w:val="007A255D"/>
    <w:rsid w:val="007A2E14"/>
    <w:rsid w:val="007A3ADE"/>
    <w:rsid w:val="007A4B66"/>
    <w:rsid w:val="007A5479"/>
    <w:rsid w:val="007A6999"/>
    <w:rsid w:val="007A76F4"/>
    <w:rsid w:val="007B067E"/>
    <w:rsid w:val="007B0E65"/>
    <w:rsid w:val="007B4A00"/>
    <w:rsid w:val="007B55C7"/>
    <w:rsid w:val="007C06F5"/>
    <w:rsid w:val="007C1C5F"/>
    <w:rsid w:val="007C39EA"/>
    <w:rsid w:val="007C7CAF"/>
    <w:rsid w:val="007C7D38"/>
    <w:rsid w:val="007D01C5"/>
    <w:rsid w:val="007D0FD4"/>
    <w:rsid w:val="007D1EE4"/>
    <w:rsid w:val="007D2772"/>
    <w:rsid w:val="007D2867"/>
    <w:rsid w:val="007D29D7"/>
    <w:rsid w:val="007D3768"/>
    <w:rsid w:val="007D61D1"/>
    <w:rsid w:val="007D6448"/>
    <w:rsid w:val="007D66A6"/>
    <w:rsid w:val="007D6F6B"/>
    <w:rsid w:val="007E0E91"/>
    <w:rsid w:val="007E1146"/>
    <w:rsid w:val="007E1DE1"/>
    <w:rsid w:val="007E2595"/>
    <w:rsid w:val="007E40B1"/>
    <w:rsid w:val="007E486F"/>
    <w:rsid w:val="007E51B1"/>
    <w:rsid w:val="007E530D"/>
    <w:rsid w:val="007E53B6"/>
    <w:rsid w:val="007E5A77"/>
    <w:rsid w:val="007E673A"/>
    <w:rsid w:val="007E7406"/>
    <w:rsid w:val="007E7DD9"/>
    <w:rsid w:val="007F0D3D"/>
    <w:rsid w:val="007F463A"/>
    <w:rsid w:val="007F4F7C"/>
    <w:rsid w:val="007F5916"/>
    <w:rsid w:val="008008BE"/>
    <w:rsid w:val="0080266F"/>
    <w:rsid w:val="008027CD"/>
    <w:rsid w:val="00802A8D"/>
    <w:rsid w:val="00802BFB"/>
    <w:rsid w:val="0080313F"/>
    <w:rsid w:val="0080784B"/>
    <w:rsid w:val="00807D4F"/>
    <w:rsid w:val="0081083C"/>
    <w:rsid w:val="008108B0"/>
    <w:rsid w:val="00810D4E"/>
    <w:rsid w:val="0081152B"/>
    <w:rsid w:val="0081168D"/>
    <w:rsid w:val="00811EC3"/>
    <w:rsid w:val="00812656"/>
    <w:rsid w:val="00812D6A"/>
    <w:rsid w:val="00812EC2"/>
    <w:rsid w:val="0081691B"/>
    <w:rsid w:val="0081767C"/>
    <w:rsid w:val="00817803"/>
    <w:rsid w:val="00817DB7"/>
    <w:rsid w:val="0082043E"/>
    <w:rsid w:val="008222BD"/>
    <w:rsid w:val="00822E59"/>
    <w:rsid w:val="00822F06"/>
    <w:rsid w:val="008240FA"/>
    <w:rsid w:val="0082495C"/>
    <w:rsid w:val="00825411"/>
    <w:rsid w:val="00826170"/>
    <w:rsid w:val="0082749C"/>
    <w:rsid w:val="00827884"/>
    <w:rsid w:val="008301F8"/>
    <w:rsid w:val="00830C5A"/>
    <w:rsid w:val="00831E98"/>
    <w:rsid w:val="00832CDE"/>
    <w:rsid w:val="008338F9"/>
    <w:rsid w:val="00833BF5"/>
    <w:rsid w:val="00834344"/>
    <w:rsid w:val="00834944"/>
    <w:rsid w:val="00840458"/>
    <w:rsid w:val="00841150"/>
    <w:rsid w:val="008437C7"/>
    <w:rsid w:val="00845F6F"/>
    <w:rsid w:val="00847534"/>
    <w:rsid w:val="008503B1"/>
    <w:rsid w:val="00851BE0"/>
    <w:rsid w:val="00852C7E"/>
    <w:rsid w:val="00854E0D"/>
    <w:rsid w:val="008612A8"/>
    <w:rsid w:val="008646F2"/>
    <w:rsid w:val="00864E8B"/>
    <w:rsid w:val="008656B6"/>
    <w:rsid w:val="00865B58"/>
    <w:rsid w:val="008664E9"/>
    <w:rsid w:val="0086697E"/>
    <w:rsid w:val="00871369"/>
    <w:rsid w:val="00871F95"/>
    <w:rsid w:val="00873BB6"/>
    <w:rsid w:val="00874002"/>
    <w:rsid w:val="00875444"/>
    <w:rsid w:val="0087624F"/>
    <w:rsid w:val="00876619"/>
    <w:rsid w:val="00877901"/>
    <w:rsid w:val="00877919"/>
    <w:rsid w:val="008801F7"/>
    <w:rsid w:val="00880F7F"/>
    <w:rsid w:val="00882B58"/>
    <w:rsid w:val="00883C89"/>
    <w:rsid w:val="00884BB4"/>
    <w:rsid w:val="008854B0"/>
    <w:rsid w:val="00886AD1"/>
    <w:rsid w:val="00886B0F"/>
    <w:rsid w:val="00887051"/>
    <w:rsid w:val="00891C01"/>
    <w:rsid w:val="00892A2D"/>
    <w:rsid w:val="00892C78"/>
    <w:rsid w:val="00893C8A"/>
    <w:rsid w:val="0089498B"/>
    <w:rsid w:val="00895772"/>
    <w:rsid w:val="00896282"/>
    <w:rsid w:val="008978D5"/>
    <w:rsid w:val="008A070C"/>
    <w:rsid w:val="008A1F04"/>
    <w:rsid w:val="008A4D7A"/>
    <w:rsid w:val="008A6744"/>
    <w:rsid w:val="008A7AC8"/>
    <w:rsid w:val="008A7D56"/>
    <w:rsid w:val="008B002A"/>
    <w:rsid w:val="008B1139"/>
    <w:rsid w:val="008B2A86"/>
    <w:rsid w:val="008B30AB"/>
    <w:rsid w:val="008B473D"/>
    <w:rsid w:val="008B4BC6"/>
    <w:rsid w:val="008B576B"/>
    <w:rsid w:val="008B6758"/>
    <w:rsid w:val="008B6CF5"/>
    <w:rsid w:val="008B6F7C"/>
    <w:rsid w:val="008B7297"/>
    <w:rsid w:val="008C0A0D"/>
    <w:rsid w:val="008C1628"/>
    <w:rsid w:val="008C5293"/>
    <w:rsid w:val="008C7C67"/>
    <w:rsid w:val="008D0D14"/>
    <w:rsid w:val="008D135B"/>
    <w:rsid w:val="008D3963"/>
    <w:rsid w:val="008D4880"/>
    <w:rsid w:val="008D5CD8"/>
    <w:rsid w:val="008D7A03"/>
    <w:rsid w:val="008D7C88"/>
    <w:rsid w:val="008E1303"/>
    <w:rsid w:val="008E5AEB"/>
    <w:rsid w:val="008E722A"/>
    <w:rsid w:val="008E756F"/>
    <w:rsid w:val="008E79B9"/>
    <w:rsid w:val="008E7DA9"/>
    <w:rsid w:val="008F002E"/>
    <w:rsid w:val="008F0214"/>
    <w:rsid w:val="008F0EF6"/>
    <w:rsid w:val="008F2A27"/>
    <w:rsid w:val="008F2E72"/>
    <w:rsid w:val="008F3966"/>
    <w:rsid w:val="008F3C96"/>
    <w:rsid w:val="008F4AD1"/>
    <w:rsid w:val="008F5D74"/>
    <w:rsid w:val="008F6F69"/>
    <w:rsid w:val="008F79C1"/>
    <w:rsid w:val="008F7F48"/>
    <w:rsid w:val="0090162D"/>
    <w:rsid w:val="009037F3"/>
    <w:rsid w:val="00904B27"/>
    <w:rsid w:val="00905431"/>
    <w:rsid w:val="00905547"/>
    <w:rsid w:val="00907C66"/>
    <w:rsid w:val="00910319"/>
    <w:rsid w:val="00910862"/>
    <w:rsid w:val="00911466"/>
    <w:rsid w:val="00911C5D"/>
    <w:rsid w:val="009124A0"/>
    <w:rsid w:val="009127CF"/>
    <w:rsid w:val="00912EEA"/>
    <w:rsid w:val="009131B4"/>
    <w:rsid w:val="00914200"/>
    <w:rsid w:val="00914405"/>
    <w:rsid w:val="00916859"/>
    <w:rsid w:val="0091734F"/>
    <w:rsid w:val="00917563"/>
    <w:rsid w:val="009207ED"/>
    <w:rsid w:val="0092126A"/>
    <w:rsid w:val="00921BBF"/>
    <w:rsid w:val="00921BC8"/>
    <w:rsid w:val="00922101"/>
    <w:rsid w:val="009232E8"/>
    <w:rsid w:val="0092380C"/>
    <w:rsid w:val="00925EB6"/>
    <w:rsid w:val="009260C3"/>
    <w:rsid w:val="00926E0B"/>
    <w:rsid w:val="00927444"/>
    <w:rsid w:val="00930397"/>
    <w:rsid w:val="009322A1"/>
    <w:rsid w:val="00933AC7"/>
    <w:rsid w:val="00933CAE"/>
    <w:rsid w:val="009340CB"/>
    <w:rsid w:val="00934557"/>
    <w:rsid w:val="00934D14"/>
    <w:rsid w:val="00935A47"/>
    <w:rsid w:val="009367CE"/>
    <w:rsid w:val="00943D76"/>
    <w:rsid w:val="00944D7C"/>
    <w:rsid w:val="00945FD4"/>
    <w:rsid w:val="00946D83"/>
    <w:rsid w:val="00946DAD"/>
    <w:rsid w:val="00950D9A"/>
    <w:rsid w:val="0095119D"/>
    <w:rsid w:val="009517B4"/>
    <w:rsid w:val="00951AD4"/>
    <w:rsid w:val="00951DDC"/>
    <w:rsid w:val="009524E2"/>
    <w:rsid w:val="00952E08"/>
    <w:rsid w:val="00953B06"/>
    <w:rsid w:val="00953BFA"/>
    <w:rsid w:val="00953C3F"/>
    <w:rsid w:val="00953DBB"/>
    <w:rsid w:val="00954521"/>
    <w:rsid w:val="009576AB"/>
    <w:rsid w:val="00957896"/>
    <w:rsid w:val="00960E4C"/>
    <w:rsid w:val="0096111A"/>
    <w:rsid w:val="00963456"/>
    <w:rsid w:val="009644CA"/>
    <w:rsid w:val="009656D2"/>
    <w:rsid w:val="00965E09"/>
    <w:rsid w:val="00967308"/>
    <w:rsid w:val="00971389"/>
    <w:rsid w:val="00972FBC"/>
    <w:rsid w:val="0097335C"/>
    <w:rsid w:val="009734DC"/>
    <w:rsid w:val="00973B33"/>
    <w:rsid w:val="0097442A"/>
    <w:rsid w:val="00974709"/>
    <w:rsid w:val="00974ABD"/>
    <w:rsid w:val="00976356"/>
    <w:rsid w:val="009767CE"/>
    <w:rsid w:val="00976D48"/>
    <w:rsid w:val="00977E78"/>
    <w:rsid w:val="009800DC"/>
    <w:rsid w:val="00980BDC"/>
    <w:rsid w:val="00980FB7"/>
    <w:rsid w:val="00982446"/>
    <w:rsid w:val="009827AD"/>
    <w:rsid w:val="00982A75"/>
    <w:rsid w:val="00985BE2"/>
    <w:rsid w:val="00986EB3"/>
    <w:rsid w:val="00987174"/>
    <w:rsid w:val="0099094D"/>
    <w:rsid w:val="0099651E"/>
    <w:rsid w:val="00996D51"/>
    <w:rsid w:val="0099783B"/>
    <w:rsid w:val="009A0301"/>
    <w:rsid w:val="009A08E3"/>
    <w:rsid w:val="009A1016"/>
    <w:rsid w:val="009A1343"/>
    <w:rsid w:val="009A3583"/>
    <w:rsid w:val="009A3CD5"/>
    <w:rsid w:val="009A4FFB"/>
    <w:rsid w:val="009A5460"/>
    <w:rsid w:val="009A6FE8"/>
    <w:rsid w:val="009A79D2"/>
    <w:rsid w:val="009B2706"/>
    <w:rsid w:val="009B275D"/>
    <w:rsid w:val="009B385F"/>
    <w:rsid w:val="009B3A55"/>
    <w:rsid w:val="009B47F7"/>
    <w:rsid w:val="009B5EC0"/>
    <w:rsid w:val="009B6062"/>
    <w:rsid w:val="009B64E4"/>
    <w:rsid w:val="009B66E7"/>
    <w:rsid w:val="009B7725"/>
    <w:rsid w:val="009C0757"/>
    <w:rsid w:val="009C1343"/>
    <w:rsid w:val="009C193F"/>
    <w:rsid w:val="009C3CD6"/>
    <w:rsid w:val="009C4655"/>
    <w:rsid w:val="009C5378"/>
    <w:rsid w:val="009C6D0F"/>
    <w:rsid w:val="009D0735"/>
    <w:rsid w:val="009D15D4"/>
    <w:rsid w:val="009D209A"/>
    <w:rsid w:val="009D333D"/>
    <w:rsid w:val="009D3901"/>
    <w:rsid w:val="009D3BA7"/>
    <w:rsid w:val="009D4247"/>
    <w:rsid w:val="009D5BC3"/>
    <w:rsid w:val="009D6735"/>
    <w:rsid w:val="009E0F51"/>
    <w:rsid w:val="009E0FB5"/>
    <w:rsid w:val="009E36EF"/>
    <w:rsid w:val="009E48C7"/>
    <w:rsid w:val="009E5BF1"/>
    <w:rsid w:val="009E632B"/>
    <w:rsid w:val="009E6A7D"/>
    <w:rsid w:val="009E6B2F"/>
    <w:rsid w:val="009F18A2"/>
    <w:rsid w:val="009F2DEC"/>
    <w:rsid w:val="009F32F0"/>
    <w:rsid w:val="009F469A"/>
    <w:rsid w:val="009F51C4"/>
    <w:rsid w:val="009F5687"/>
    <w:rsid w:val="009F5C03"/>
    <w:rsid w:val="009F72A4"/>
    <w:rsid w:val="009F7F1A"/>
    <w:rsid w:val="00A00051"/>
    <w:rsid w:val="00A01631"/>
    <w:rsid w:val="00A022B0"/>
    <w:rsid w:val="00A029CC"/>
    <w:rsid w:val="00A02D63"/>
    <w:rsid w:val="00A031AC"/>
    <w:rsid w:val="00A031B2"/>
    <w:rsid w:val="00A0357C"/>
    <w:rsid w:val="00A03D89"/>
    <w:rsid w:val="00A04015"/>
    <w:rsid w:val="00A04225"/>
    <w:rsid w:val="00A05444"/>
    <w:rsid w:val="00A071F6"/>
    <w:rsid w:val="00A07C39"/>
    <w:rsid w:val="00A07DB5"/>
    <w:rsid w:val="00A10641"/>
    <w:rsid w:val="00A11379"/>
    <w:rsid w:val="00A1633E"/>
    <w:rsid w:val="00A164CB"/>
    <w:rsid w:val="00A16B1D"/>
    <w:rsid w:val="00A2166E"/>
    <w:rsid w:val="00A21A65"/>
    <w:rsid w:val="00A23174"/>
    <w:rsid w:val="00A2522A"/>
    <w:rsid w:val="00A277DF"/>
    <w:rsid w:val="00A30481"/>
    <w:rsid w:val="00A305E4"/>
    <w:rsid w:val="00A318BF"/>
    <w:rsid w:val="00A33F3E"/>
    <w:rsid w:val="00A37031"/>
    <w:rsid w:val="00A374E0"/>
    <w:rsid w:val="00A4244F"/>
    <w:rsid w:val="00A4248B"/>
    <w:rsid w:val="00A44024"/>
    <w:rsid w:val="00A44667"/>
    <w:rsid w:val="00A44FDE"/>
    <w:rsid w:val="00A453FA"/>
    <w:rsid w:val="00A4557E"/>
    <w:rsid w:val="00A45A6B"/>
    <w:rsid w:val="00A46FA9"/>
    <w:rsid w:val="00A47EBA"/>
    <w:rsid w:val="00A53C5E"/>
    <w:rsid w:val="00A53DE2"/>
    <w:rsid w:val="00A547C6"/>
    <w:rsid w:val="00A55876"/>
    <w:rsid w:val="00A60CDE"/>
    <w:rsid w:val="00A60E78"/>
    <w:rsid w:val="00A62079"/>
    <w:rsid w:val="00A62F61"/>
    <w:rsid w:val="00A633B5"/>
    <w:rsid w:val="00A63C76"/>
    <w:rsid w:val="00A649DC"/>
    <w:rsid w:val="00A64A2D"/>
    <w:rsid w:val="00A64E53"/>
    <w:rsid w:val="00A65069"/>
    <w:rsid w:val="00A654F2"/>
    <w:rsid w:val="00A655D6"/>
    <w:rsid w:val="00A722AB"/>
    <w:rsid w:val="00A72CBE"/>
    <w:rsid w:val="00A73499"/>
    <w:rsid w:val="00A76FBB"/>
    <w:rsid w:val="00A81C24"/>
    <w:rsid w:val="00A83E1C"/>
    <w:rsid w:val="00A84B1E"/>
    <w:rsid w:val="00A84C23"/>
    <w:rsid w:val="00A863E4"/>
    <w:rsid w:val="00A87DDE"/>
    <w:rsid w:val="00A90B34"/>
    <w:rsid w:val="00A90DBC"/>
    <w:rsid w:val="00A91755"/>
    <w:rsid w:val="00A91B39"/>
    <w:rsid w:val="00A9381A"/>
    <w:rsid w:val="00A94AEE"/>
    <w:rsid w:val="00A961D4"/>
    <w:rsid w:val="00AA08A2"/>
    <w:rsid w:val="00AA0BCD"/>
    <w:rsid w:val="00AA2736"/>
    <w:rsid w:val="00AA3174"/>
    <w:rsid w:val="00AA32B0"/>
    <w:rsid w:val="00AA3D5F"/>
    <w:rsid w:val="00AA4E39"/>
    <w:rsid w:val="00AA59B8"/>
    <w:rsid w:val="00AA724E"/>
    <w:rsid w:val="00AA7DFC"/>
    <w:rsid w:val="00AB01D8"/>
    <w:rsid w:val="00AB0350"/>
    <w:rsid w:val="00AB1707"/>
    <w:rsid w:val="00AB3B00"/>
    <w:rsid w:val="00AB40CB"/>
    <w:rsid w:val="00AB4465"/>
    <w:rsid w:val="00AB4C1D"/>
    <w:rsid w:val="00AB504A"/>
    <w:rsid w:val="00AB7232"/>
    <w:rsid w:val="00AC0A81"/>
    <w:rsid w:val="00AC0B5B"/>
    <w:rsid w:val="00AC569E"/>
    <w:rsid w:val="00AC59C6"/>
    <w:rsid w:val="00AC61BA"/>
    <w:rsid w:val="00AC6931"/>
    <w:rsid w:val="00AC7744"/>
    <w:rsid w:val="00AD0F92"/>
    <w:rsid w:val="00AD141C"/>
    <w:rsid w:val="00AD1B0D"/>
    <w:rsid w:val="00AD306A"/>
    <w:rsid w:val="00AD36EE"/>
    <w:rsid w:val="00AD3D22"/>
    <w:rsid w:val="00AD4BC5"/>
    <w:rsid w:val="00AD52F2"/>
    <w:rsid w:val="00AD5A66"/>
    <w:rsid w:val="00AD6A75"/>
    <w:rsid w:val="00AD7118"/>
    <w:rsid w:val="00AD76B9"/>
    <w:rsid w:val="00AE01CC"/>
    <w:rsid w:val="00AE03B3"/>
    <w:rsid w:val="00AE097B"/>
    <w:rsid w:val="00AE0EAE"/>
    <w:rsid w:val="00AE1AF9"/>
    <w:rsid w:val="00AE1C58"/>
    <w:rsid w:val="00AE28AC"/>
    <w:rsid w:val="00AE2AEA"/>
    <w:rsid w:val="00AE342E"/>
    <w:rsid w:val="00AE3D0F"/>
    <w:rsid w:val="00AE427F"/>
    <w:rsid w:val="00AE4715"/>
    <w:rsid w:val="00AE54C0"/>
    <w:rsid w:val="00AE7373"/>
    <w:rsid w:val="00AE73A3"/>
    <w:rsid w:val="00AE7946"/>
    <w:rsid w:val="00AE7CEB"/>
    <w:rsid w:val="00AF02D7"/>
    <w:rsid w:val="00AF0A34"/>
    <w:rsid w:val="00AF0B3B"/>
    <w:rsid w:val="00AF1743"/>
    <w:rsid w:val="00AF1EF1"/>
    <w:rsid w:val="00AF32C1"/>
    <w:rsid w:val="00AF4FAC"/>
    <w:rsid w:val="00AF5FA1"/>
    <w:rsid w:val="00B002E1"/>
    <w:rsid w:val="00B024A9"/>
    <w:rsid w:val="00B026AB"/>
    <w:rsid w:val="00B02D25"/>
    <w:rsid w:val="00B0306A"/>
    <w:rsid w:val="00B04F3D"/>
    <w:rsid w:val="00B053BF"/>
    <w:rsid w:val="00B05443"/>
    <w:rsid w:val="00B0727D"/>
    <w:rsid w:val="00B14FBD"/>
    <w:rsid w:val="00B15BDC"/>
    <w:rsid w:val="00B166F1"/>
    <w:rsid w:val="00B16F42"/>
    <w:rsid w:val="00B17AAC"/>
    <w:rsid w:val="00B17F88"/>
    <w:rsid w:val="00B225CF"/>
    <w:rsid w:val="00B23941"/>
    <w:rsid w:val="00B251BC"/>
    <w:rsid w:val="00B25B56"/>
    <w:rsid w:val="00B25C8D"/>
    <w:rsid w:val="00B261F4"/>
    <w:rsid w:val="00B30A40"/>
    <w:rsid w:val="00B32EC3"/>
    <w:rsid w:val="00B3354E"/>
    <w:rsid w:val="00B33A75"/>
    <w:rsid w:val="00B3627F"/>
    <w:rsid w:val="00B36ADA"/>
    <w:rsid w:val="00B36EFE"/>
    <w:rsid w:val="00B37E2C"/>
    <w:rsid w:val="00B37F96"/>
    <w:rsid w:val="00B40AD8"/>
    <w:rsid w:val="00B40C64"/>
    <w:rsid w:val="00B40FDB"/>
    <w:rsid w:val="00B41404"/>
    <w:rsid w:val="00B41676"/>
    <w:rsid w:val="00B423BD"/>
    <w:rsid w:val="00B425FF"/>
    <w:rsid w:val="00B45BC6"/>
    <w:rsid w:val="00B463B9"/>
    <w:rsid w:val="00B46AD7"/>
    <w:rsid w:val="00B47091"/>
    <w:rsid w:val="00B47FED"/>
    <w:rsid w:val="00B500F3"/>
    <w:rsid w:val="00B50AF8"/>
    <w:rsid w:val="00B530DA"/>
    <w:rsid w:val="00B54464"/>
    <w:rsid w:val="00B5490C"/>
    <w:rsid w:val="00B612E8"/>
    <w:rsid w:val="00B61CA3"/>
    <w:rsid w:val="00B624F2"/>
    <w:rsid w:val="00B63CE8"/>
    <w:rsid w:val="00B6467A"/>
    <w:rsid w:val="00B65809"/>
    <w:rsid w:val="00B65E52"/>
    <w:rsid w:val="00B66D08"/>
    <w:rsid w:val="00B66FFA"/>
    <w:rsid w:val="00B70ECB"/>
    <w:rsid w:val="00B726B4"/>
    <w:rsid w:val="00B736E0"/>
    <w:rsid w:val="00B7375F"/>
    <w:rsid w:val="00B73BDE"/>
    <w:rsid w:val="00B7452D"/>
    <w:rsid w:val="00B7645E"/>
    <w:rsid w:val="00B82361"/>
    <w:rsid w:val="00B8257B"/>
    <w:rsid w:val="00B8258C"/>
    <w:rsid w:val="00B82800"/>
    <w:rsid w:val="00B84A76"/>
    <w:rsid w:val="00B8702B"/>
    <w:rsid w:val="00B911E9"/>
    <w:rsid w:val="00B9243B"/>
    <w:rsid w:val="00B93779"/>
    <w:rsid w:val="00B94C9A"/>
    <w:rsid w:val="00B956E7"/>
    <w:rsid w:val="00B95B29"/>
    <w:rsid w:val="00B976E7"/>
    <w:rsid w:val="00BA0EC1"/>
    <w:rsid w:val="00BA27B9"/>
    <w:rsid w:val="00BA2F02"/>
    <w:rsid w:val="00BA3804"/>
    <w:rsid w:val="00BA41CA"/>
    <w:rsid w:val="00BA68A1"/>
    <w:rsid w:val="00BB01D1"/>
    <w:rsid w:val="00BB1BC4"/>
    <w:rsid w:val="00BB295D"/>
    <w:rsid w:val="00BB2B5D"/>
    <w:rsid w:val="00BB2F8E"/>
    <w:rsid w:val="00BB311B"/>
    <w:rsid w:val="00BB59BC"/>
    <w:rsid w:val="00BB697B"/>
    <w:rsid w:val="00BC117D"/>
    <w:rsid w:val="00BC19C7"/>
    <w:rsid w:val="00BC2F38"/>
    <w:rsid w:val="00BC591A"/>
    <w:rsid w:val="00BC5DEC"/>
    <w:rsid w:val="00BD2003"/>
    <w:rsid w:val="00BD291D"/>
    <w:rsid w:val="00BD40E7"/>
    <w:rsid w:val="00BE0C0B"/>
    <w:rsid w:val="00BE1AFC"/>
    <w:rsid w:val="00BE1D0A"/>
    <w:rsid w:val="00BE287D"/>
    <w:rsid w:val="00BE3D56"/>
    <w:rsid w:val="00BE5BA3"/>
    <w:rsid w:val="00BF04FE"/>
    <w:rsid w:val="00BF0D7D"/>
    <w:rsid w:val="00BF12A9"/>
    <w:rsid w:val="00BF1A50"/>
    <w:rsid w:val="00BF1DA5"/>
    <w:rsid w:val="00BF327B"/>
    <w:rsid w:val="00BF3EC8"/>
    <w:rsid w:val="00BF45D5"/>
    <w:rsid w:val="00BF5B4A"/>
    <w:rsid w:val="00BF63D0"/>
    <w:rsid w:val="00BF69FA"/>
    <w:rsid w:val="00BF6A07"/>
    <w:rsid w:val="00BF7CF4"/>
    <w:rsid w:val="00C00439"/>
    <w:rsid w:val="00C05890"/>
    <w:rsid w:val="00C06867"/>
    <w:rsid w:val="00C068FB"/>
    <w:rsid w:val="00C101D5"/>
    <w:rsid w:val="00C11DF4"/>
    <w:rsid w:val="00C11E93"/>
    <w:rsid w:val="00C13737"/>
    <w:rsid w:val="00C13C20"/>
    <w:rsid w:val="00C141BC"/>
    <w:rsid w:val="00C172AC"/>
    <w:rsid w:val="00C21C69"/>
    <w:rsid w:val="00C220CA"/>
    <w:rsid w:val="00C22574"/>
    <w:rsid w:val="00C23908"/>
    <w:rsid w:val="00C23EBC"/>
    <w:rsid w:val="00C23F43"/>
    <w:rsid w:val="00C3078F"/>
    <w:rsid w:val="00C31C78"/>
    <w:rsid w:val="00C31FA7"/>
    <w:rsid w:val="00C32892"/>
    <w:rsid w:val="00C342E7"/>
    <w:rsid w:val="00C363F3"/>
    <w:rsid w:val="00C36DF5"/>
    <w:rsid w:val="00C37F89"/>
    <w:rsid w:val="00C40D22"/>
    <w:rsid w:val="00C42129"/>
    <w:rsid w:val="00C4247C"/>
    <w:rsid w:val="00C42950"/>
    <w:rsid w:val="00C43502"/>
    <w:rsid w:val="00C43E17"/>
    <w:rsid w:val="00C5038C"/>
    <w:rsid w:val="00C50FB7"/>
    <w:rsid w:val="00C51197"/>
    <w:rsid w:val="00C5215D"/>
    <w:rsid w:val="00C52738"/>
    <w:rsid w:val="00C52C6C"/>
    <w:rsid w:val="00C530B1"/>
    <w:rsid w:val="00C546C9"/>
    <w:rsid w:val="00C56373"/>
    <w:rsid w:val="00C605A9"/>
    <w:rsid w:val="00C60673"/>
    <w:rsid w:val="00C61775"/>
    <w:rsid w:val="00C63672"/>
    <w:rsid w:val="00C6462A"/>
    <w:rsid w:val="00C65B97"/>
    <w:rsid w:val="00C66484"/>
    <w:rsid w:val="00C70546"/>
    <w:rsid w:val="00C7192C"/>
    <w:rsid w:val="00C7779D"/>
    <w:rsid w:val="00C77BB4"/>
    <w:rsid w:val="00C80E88"/>
    <w:rsid w:val="00C81529"/>
    <w:rsid w:val="00C8308D"/>
    <w:rsid w:val="00C85312"/>
    <w:rsid w:val="00C8661F"/>
    <w:rsid w:val="00C87706"/>
    <w:rsid w:val="00C90CBF"/>
    <w:rsid w:val="00C91199"/>
    <w:rsid w:val="00C91ABB"/>
    <w:rsid w:val="00C91FB4"/>
    <w:rsid w:val="00C924EA"/>
    <w:rsid w:val="00C9296C"/>
    <w:rsid w:val="00C92988"/>
    <w:rsid w:val="00C9442E"/>
    <w:rsid w:val="00C945A7"/>
    <w:rsid w:val="00C962CC"/>
    <w:rsid w:val="00C9747A"/>
    <w:rsid w:val="00CA05EB"/>
    <w:rsid w:val="00CA1F99"/>
    <w:rsid w:val="00CA3890"/>
    <w:rsid w:val="00CA3DA7"/>
    <w:rsid w:val="00CA576B"/>
    <w:rsid w:val="00CA5C51"/>
    <w:rsid w:val="00CA60DB"/>
    <w:rsid w:val="00CA6FF0"/>
    <w:rsid w:val="00CB17D8"/>
    <w:rsid w:val="00CB1E73"/>
    <w:rsid w:val="00CB3163"/>
    <w:rsid w:val="00CB3572"/>
    <w:rsid w:val="00CB3671"/>
    <w:rsid w:val="00CB3751"/>
    <w:rsid w:val="00CB41FF"/>
    <w:rsid w:val="00CB5BBC"/>
    <w:rsid w:val="00CB67EC"/>
    <w:rsid w:val="00CB7055"/>
    <w:rsid w:val="00CB7851"/>
    <w:rsid w:val="00CC0EDD"/>
    <w:rsid w:val="00CC1E2E"/>
    <w:rsid w:val="00CC2C58"/>
    <w:rsid w:val="00CC3645"/>
    <w:rsid w:val="00CC42DA"/>
    <w:rsid w:val="00CC4542"/>
    <w:rsid w:val="00CC463E"/>
    <w:rsid w:val="00CC5B3F"/>
    <w:rsid w:val="00CC5C34"/>
    <w:rsid w:val="00CC5FFE"/>
    <w:rsid w:val="00CC6AEF"/>
    <w:rsid w:val="00CD0BA2"/>
    <w:rsid w:val="00CD1562"/>
    <w:rsid w:val="00CD1DC6"/>
    <w:rsid w:val="00CD24FC"/>
    <w:rsid w:val="00CD4224"/>
    <w:rsid w:val="00CD5A65"/>
    <w:rsid w:val="00CD746D"/>
    <w:rsid w:val="00CD797B"/>
    <w:rsid w:val="00CE0EBD"/>
    <w:rsid w:val="00CE1179"/>
    <w:rsid w:val="00CE201E"/>
    <w:rsid w:val="00CE2F6E"/>
    <w:rsid w:val="00CE46D4"/>
    <w:rsid w:val="00CE627E"/>
    <w:rsid w:val="00CE7419"/>
    <w:rsid w:val="00CE7F6E"/>
    <w:rsid w:val="00CF0DB6"/>
    <w:rsid w:val="00CF11A0"/>
    <w:rsid w:val="00CF146A"/>
    <w:rsid w:val="00CF1470"/>
    <w:rsid w:val="00CF23B7"/>
    <w:rsid w:val="00CF4117"/>
    <w:rsid w:val="00CF4243"/>
    <w:rsid w:val="00CF4E04"/>
    <w:rsid w:val="00CF6449"/>
    <w:rsid w:val="00CF7099"/>
    <w:rsid w:val="00D005BF"/>
    <w:rsid w:val="00D00E25"/>
    <w:rsid w:val="00D01108"/>
    <w:rsid w:val="00D01207"/>
    <w:rsid w:val="00D02857"/>
    <w:rsid w:val="00D02CF5"/>
    <w:rsid w:val="00D04CA2"/>
    <w:rsid w:val="00D05223"/>
    <w:rsid w:val="00D06203"/>
    <w:rsid w:val="00D06BD4"/>
    <w:rsid w:val="00D071C6"/>
    <w:rsid w:val="00D07C7C"/>
    <w:rsid w:val="00D112DF"/>
    <w:rsid w:val="00D13798"/>
    <w:rsid w:val="00D13B08"/>
    <w:rsid w:val="00D14146"/>
    <w:rsid w:val="00D1654F"/>
    <w:rsid w:val="00D17C5A"/>
    <w:rsid w:val="00D20A47"/>
    <w:rsid w:val="00D217F7"/>
    <w:rsid w:val="00D21AE8"/>
    <w:rsid w:val="00D23629"/>
    <w:rsid w:val="00D236BD"/>
    <w:rsid w:val="00D23735"/>
    <w:rsid w:val="00D244B5"/>
    <w:rsid w:val="00D2580D"/>
    <w:rsid w:val="00D2593B"/>
    <w:rsid w:val="00D26313"/>
    <w:rsid w:val="00D318C9"/>
    <w:rsid w:val="00D32608"/>
    <w:rsid w:val="00D32644"/>
    <w:rsid w:val="00D32B4D"/>
    <w:rsid w:val="00D3339E"/>
    <w:rsid w:val="00D33C08"/>
    <w:rsid w:val="00D34CBA"/>
    <w:rsid w:val="00D35E81"/>
    <w:rsid w:val="00D37A53"/>
    <w:rsid w:val="00D40095"/>
    <w:rsid w:val="00D40D61"/>
    <w:rsid w:val="00D436F4"/>
    <w:rsid w:val="00D43F8D"/>
    <w:rsid w:val="00D44873"/>
    <w:rsid w:val="00D44E8D"/>
    <w:rsid w:val="00D459F5"/>
    <w:rsid w:val="00D45E9A"/>
    <w:rsid w:val="00D4739D"/>
    <w:rsid w:val="00D50B2C"/>
    <w:rsid w:val="00D52594"/>
    <w:rsid w:val="00D52BAA"/>
    <w:rsid w:val="00D53AA3"/>
    <w:rsid w:val="00D53D7E"/>
    <w:rsid w:val="00D55015"/>
    <w:rsid w:val="00D565D7"/>
    <w:rsid w:val="00D566AC"/>
    <w:rsid w:val="00D56F2B"/>
    <w:rsid w:val="00D57265"/>
    <w:rsid w:val="00D5759B"/>
    <w:rsid w:val="00D57BD2"/>
    <w:rsid w:val="00D60CEC"/>
    <w:rsid w:val="00D6185B"/>
    <w:rsid w:val="00D626CA"/>
    <w:rsid w:val="00D62F54"/>
    <w:rsid w:val="00D632D3"/>
    <w:rsid w:val="00D63EA6"/>
    <w:rsid w:val="00D656F4"/>
    <w:rsid w:val="00D65E1D"/>
    <w:rsid w:val="00D66E7E"/>
    <w:rsid w:val="00D70603"/>
    <w:rsid w:val="00D71957"/>
    <w:rsid w:val="00D72BC5"/>
    <w:rsid w:val="00D73380"/>
    <w:rsid w:val="00D7663F"/>
    <w:rsid w:val="00D76CBF"/>
    <w:rsid w:val="00D774DC"/>
    <w:rsid w:val="00D775B9"/>
    <w:rsid w:val="00D81BF8"/>
    <w:rsid w:val="00D82319"/>
    <w:rsid w:val="00D8264D"/>
    <w:rsid w:val="00D84256"/>
    <w:rsid w:val="00D863D2"/>
    <w:rsid w:val="00D8680D"/>
    <w:rsid w:val="00D86B72"/>
    <w:rsid w:val="00D86EAB"/>
    <w:rsid w:val="00D87194"/>
    <w:rsid w:val="00D872D8"/>
    <w:rsid w:val="00D87906"/>
    <w:rsid w:val="00D9089C"/>
    <w:rsid w:val="00D92C0F"/>
    <w:rsid w:val="00D941A9"/>
    <w:rsid w:val="00D943EF"/>
    <w:rsid w:val="00D94A7D"/>
    <w:rsid w:val="00D953C5"/>
    <w:rsid w:val="00D9545F"/>
    <w:rsid w:val="00D9562A"/>
    <w:rsid w:val="00D96836"/>
    <w:rsid w:val="00D96910"/>
    <w:rsid w:val="00D9729A"/>
    <w:rsid w:val="00DA0BF7"/>
    <w:rsid w:val="00DA100F"/>
    <w:rsid w:val="00DA2BAD"/>
    <w:rsid w:val="00DA3388"/>
    <w:rsid w:val="00DA35C2"/>
    <w:rsid w:val="00DA5246"/>
    <w:rsid w:val="00DA52B9"/>
    <w:rsid w:val="00DA56A2"/>
    <w:rsid w:val="00DA5C03"/>
    <w:rsid w:val="00DB0087"/>
    <w:rsid w:val="00DB00D7"/>
    <w:rsid w:val="00DB0441"/>
    <w:rsid w:val="00DB1A09"/>
    <w:rsid w:val="00DB286A"/>
    <w:rsid w:val="00DB34DC"/>
    <w:rsid w:val="00DB3B66"/>
    <w:rsid w:val="00DB46BF"/>
    <w:rsid w:val="00DB52D0"/>
    <w:rsid w:val="00DB5D30"/>
    <w:rsid w:val="00DB6251"/>
    <w:rsid w:val="00DB77B0"/>
    <w:rsid w:val="00DC0DAB"/>
    <w:rsid w:val="00DC303E"/>
    <w:rsid w:val="00DC4051"/>
    <w:rsid w:val="00DC51A8"/>
    <w:rsid w:val="00DC53AD"/>
    <w:rsid w:val="00DC6D73"/>
    <w:rsid w:val="00DC6FD2"/>
    <w:rsid w:val="00DD0B86"/>
    <w:rsid w:val="00DD2279"/>
    <w:rsid w:val="00DD2B36"/>
    <w:rsid w:val="00DD43A5"/>
    <w:rsid w:val="00DD4AEF"/>
    <w:rsid w:val="00DD5A1F"/>
    <w:rsid w:val="00DE0D1A"/>
    <w:rsid w:val="00DE185D"/>
    <w:rsid w:val="00DE3A0A"/>
    <w:rsid w:val="00DE40BE"/>
    <w:rsid w:val="00DE4BD1"/>
    <w:rsid w:val="00DE4D08"/>
    <w:rsid w:val="00DE7828"/>
    <w:rsid w:val="00DF17E8"/>
    <w:rsid w:val="00DF18B2"/>
    <w:rsid w:val="00DF1A81"/>
    <w:rsid w:val="00DF25A5"/>
    <w:rsid w:val="00DF266C"/>
    <w:rsid w:val="00DF61B8"/>
    <w:rsid w:val="00DF6B48"/>
    <w:rsid w:val="00E00514"/>
    <w:rsid w:val="00E02E97"/>
    <w:rsid w:val="00E0370E"/>
    <w:rsid w:val="00E04A8D"/>
    <w:rsid w:val="00E07283"/>
    <w:rsid w:val="00E10475"/>
    <w:rsid w:val="00E11B7D"/>
    <w:rsid w:val="00E12B25"/>
    <w:rsid w:val="00E155F0"/>
    <w:rsid w:val="00E156A8"/>
    <w:rsid w:val="00E16EAC"/>
    <w:rsid w:val="00E17EEA"/>
    <w:rsid w:val="00E201EB"/>
    <w:rsid w:val="00E202B3"/>
    <w:rsid w:val="00E21FBC"/>
    <w:rsid w:val="00E2263B"/>
    <w:rsid w:val="00E22FC0"/>
    <w:rsid w:val="00E23508"/>
    <w:rsid w:val="00E257C8"/>
    <w:rsid w:val="00E259E5"/>
    <w:rsid w:val="00E25B70"/>
    <w:rsid w:val="00E25F9A"/>
    <w:rsid w:val="00E300B3"/>
    <w:rsid w:val="00E314C1"/>
    <w:rsid w:val="00E321A6"/>
    <w:rsid w:val="00E33ED3"/>
    <w:rsid w:val="00E352D1"/>
    <w:rsid w:val="00E36A6F"/>
    <w:rsid w:val="00E37C9E"/>
    <w:rsid w:val="00E37FCE"/>
    <w:rsid w:val="00E40C29"/>
    <w:rsid w:val="00E41578"/>
    <w:rsid w:val="00E42B9F"/>
    <w:rsid w:val="00E430D2"/>
    <w:rsid w:val="00E45696"/>
    <w:rsid w:val="00E4764E"/>
    <w:rsid w:val="00E4783C"/>
    <w:rsid w:val="00E5024C"/>
    <w:rsid w:val="00E50B19"/>
    <w:rsid w:val="00E51046"/>
    <w:rsid w:val="00E518EB"/>
    <w:rsid w:val="00E51C4F"/>
    <w:rsid w:val="00E51D55"/>
    <w:rsid w:val="00E52731"/>
    <w:rsid w:val="00E52B1B"/>
    <w:rsid w:val="00E547D8"/>
    <w:rsid w:val="00E55869"/>
    <w:rsid w:val="00E60003"/>
    <w:rsid w:val="00E601E3"/>
    <w:rsid w:val="00E62755"/>
    <w:rsid w:val="00E6372F"/>
    <w:rsid w:val="00E638B5"/>
    <w:rsid w:val="00E67094"/>
    <w:rsid w:val="00E73C95"/>
    <w:rsid w:val="00E74E12"/>
    <w:rsid w:val="00E75B1C"/>
    <w:rsid w:val="00E75ED7"/>
    <w:rsid w:val="00E774B0"/>
    <w:rsid w:val="00E776AC"/>
    <w:rsid w:val="00E77702"/>
    <w:rsid w:val="00E80336"/>
    <w:rsid w:val="00E80BFD"/>
    <w:rsid w:val="00E82D01"/>
    <w:rsid w:val="00E833E2"/>
    <w:rsid w:val="00E83B7D"/>
    <w:rsid w:val="00E83D49"/>
    <w:rsid w:val="00E8402D"/>
    <w:rsid w:val="00E84423"/>
    <w:rsid w:val="00E846D7"/>
    <w:rsid w:val="00E84C77"/>
    <w:rsid w:val="00E85F30"/>
    <w:rsid w:val="00E86232"/>
    <w:rsid w:val="00E86FD9"/>
    <w:rsid w:val="00E90084"/>
    <w:rsid w:val="00E904C1"/>
    <w:rsid w:val="00E90658"/>
    <w:rsid w:val="00E916C1"/>
    <w:rsid w:val="00E918AD"/>
    <w:rsid w:val="00E91A77"/>
    <w:rsid w:val="00E91C1D"/>
    <w:rsid w:val="00E91DD1"/>
    <w:rsid w:val="00E9381C"/>
    <w:rsid w:val="00E955AA"/>
    <w:rsid w:val="00E95D9A"/>
    <w:rsid w:val="00E96FAE"/>
    <w:rsid w:val="00E97571"/>
    <w:rsid w:val="00EA170A"/>
    <w:rsid w:val="00EA29D9"/>
    <w:rsid w:val="00EA3377"/>
    <w:rsid w:val="00EA413F"/>
    <w:rsid w:val="00EA4655"/>
    <w:rsid w:val="00EA4BB9"/>
    <w:rsid w:val="00EA53E1"/>
    <w:rsid w:val="00EA59A8"/>
    <w:rsid w:val="00EA6EE9"/>
    <w:rsid w:val="00EA7F58"/>
    <w:rsid w:val="00EB2473"/>
    <w:rsid w:val="00EB2BF8"/>
    <w:rsid w:val="00EB3FAA"/>
    <w:rsid w:val="00EB50E6"/>
    <w:rsid w:val="00EB5926"/>
    <w:rsid w:val="00EB611C"/>
    <w:rsid w:val="00EB71EC"/>
    <w:rsid w:val="00EB777A"/>
    <w:rsid w:val="00EC0EA3"/>
    <w:rsid w:val="00EC10FC"/>
    <w:rsid w:val="00EC2BC1"/>
    <w:rsid w:val="00EC2F42"/>
    <w:rsid w:val="00EC4893"/>
    <w:rsid w:val="00EC6754"/>
    <w:rsid w:val="00EC758B"/>
    <w:rsid w:val="00EC7B05"/>
    <w:rsid w:val="00EC7FD1"/>
    <w:rsid w:val="00ED0389"/>
    <w:rsid w:val="00ED03FB"/>
    <w:rsid w:val="00ED1497"/>
    <w:rsid w:val="00ED1D86"/>
    <w:rsid w:val="00ED3EDD"/>
    <w:rsid w:val="00ED54D6"/>
    <w:rsid w:val="00ED6442"/>
    <w:rsid w:val="00ED67F8"/>
    <w:rsid w:val="00ED7A18"/>
    <w:rsid w:val="00ED7A67"/>
    <w:rsid w:val="00EE0182"/>
    <w:rsid w:val="00EE13BA"/>
    <w:rsid w:val="00EE1A4D"/>
    <w:rsid w:val="00EE1B73"/>
    <w:rsid w:val="00EE2AFB"/>
    <w:rsid w:val="00EE3624"/>
    <w:rsid w:val="00EE4C54"/>
    <w:rsid w:val="00EE5E99"/>
    <w:rsid w:val="00EF0454"/>
    <w:rsid w:val="00EF0759"/>
    <w:rsid w:val="00EF2ED0"/>
    <w:rsid w:val="00EF35A1"/>
    <w:rsid w:val="00EF3995"/>
    <w:rsid w:val="00EF463E"/>
    <w:rsid w:val="00EF4C6A"/>
    <w:rsid w:val="00EF5F7E"/>
    <w:rsid w:val="00EF715D"/>
    <w:rsid w:val="00F006CE"/>
    <w:rsid w:val="00F00F56"/>
    <w:rsid w:val="00F01256"/>
    <w:rsid w:val="00F01AD3"/>
    <w:rsid w:val="00F0325A"/>
    <w:rsid w:val="00F05310"/>
    <w:rsid w:val="00F106F0"/>
    <w:rsid w:val="00F11689"/>
    <w:rsid w:val="00F124A5"/>
    <w:rsid w:val="00F12518"/>
    <w:rsid w:val="00F12891"/>
    <w:rsid w:val="00F12CA1"/>
    <w:rsid w:val="00F12D25"/>
    <w:rsid w:val="00F1386C"/>
    <w:rsid w:val="00F16520"/>
    <w:rsid w:val="00F171C0"/>
    <w:rsid w:val="00F21419"/>
    <w:rsid w:val="00F21E3F"/>
    <w:rsid w:val="00F22ECE"/>
    <w:rsid w:val="00F2302B"/>
    <w:rsid w:val="00F26356"/>
    <w:rsid w:val="00F26647"/>
    <w:rsid w:val="00F26701"/>
    <w:rsid w:val="00F267E8"/>
    <w:rsid w:val="00F27406"/>
    <w:rsid w:val="00F2781D"/>
    <w:rsid w:val="00F30524"/>
    <w:rsid w:val="00F30C8A"/>
    <w:rsid w:val="00F30FB5"/>
    <w:rsid w:val="00F32335"/>
    <w:rsid w:val="00F32AB5"/>
    <w:rsid w:val="00F335E2"/>
    <w:rsid w:val="00F34EAC"/>
    <w:rsid w:val="00F3587B"/>
    <w:rsid w:val="00F35A74"/>
    <w:rsid w:val="00F36E80"/>
    <w:rsid w:val="00F37E1B"/>
    <w:rsid w:val="00F40604"/>
    <w:rsid w:val="00F43D76"/>
    <w:rsid w:val="00F447C3"/>
    <w:rsid w:val="00F4486E"/>
    <w:rsid w:val="00F44918"/>
    <w:rsid w:val="00F44946"/>
    <w:rsid w:val="00F46E22"/>
    <w:rsid w:val="00F47CC8"/>
    <w:rsid w:val="00F5076E"/>
    <w:rsid w:val="00F5320C"/>
    <w:rsid w:val="00F53D3E"/>
    <w:rsid w:val="00F54075"/>
    <w:rsid w:val="00F554C0"/>
    <w:rsid w:val="00F5605B"/>
    <w:rsid w:val="00F564F6"/>
    <w:rsid w:val="00F600C1"/>
    <w:rsid w:val="00F61DC2"/>
    <w:rsid w:val="00F626AD"/>
    <w:rsid w:val="00F62CF5"/>
    <w:rsid w:val="00F64B74"/>
    <w:rsid w:val="00F65522"/>
    <w:rsid w:val="00F72AE5"/>
    <w:rsid w:val="00F72E59"/>
    <w:rsid w:val="00F732E0"/>
    <w:rsid w:val="00F73BC4"/>
    <w:rsid w:val="00F752EE"/>
    <w:rsid w:val="00F75EAB"/>
    <w:rsid w:val="00F75F0F"/>
    <w:rsid w:val="00F77F1C"/>
    <w:rsid w:val="00F80139"/>
    <w:rsid w:val="00F81EFC"/>
    <w:rsid w:val="00F82463"/>
    <w:rsid w:val="00F82A8B"/>
    <w:rsid w:val="00F83AE4"/>
    <w:rsid w:val="00F848AE"/>
    <w:rsid w:val="00F84E98"/>
    <w:rsid w:val="00F85FBB"/>
    <w:rsid w:val="00F8622E"/>
    <w:rsid w:val="00F86B0C"/>
    <w:rsid w:val="00F86E2D"/>
    <w:rsid w:val="00F86E45"/>
    <w:rsid w:val="00F87F1E"/>
    <w:rsid w:val="00F9158C"/>
    <w:rsid w:val="00F924E4"/>
    <w:rsid w:val="00F934BA"/>
    <w:rsid w:val="00F96578"/>
    <w:rsid w:val="00F97336"/>
    <w:rsid w:val="00F97DB9"/>
    <w:rsid w:val="00FA12AD"/>
    <w:rsid w:val="00FA17B7"/>
    <w:rsid w:val="00FA194E"/>
    <w:rsid w:val="00FA25A8"/>
    <w:rsid w:val="00FA321E"/>
    <w:rsid w:val="00FA3A3C"/>
    <w:rsid w:val="00FA4CB4"/>
    <w:rsid w:val="00FA53CD"/>
    <w:rsid w:val="00FA6838"/>
    <w:rsid w:val="00FB242A"/>
    <w:rsid w:val="00FB25C7"/>
    <w:rsid w:val="00FB4A5C"/>
    <w:rsid w:val="00FB5C64"/>
    <w:rsid w:val="00FB5C79"/>
    <w:rsid w:val="00FB674B"/>
    <w:rsid w:val="00FC005E"/>
    <w:rsid w:val="00FC09BA"/>
    <w:rsid w:val="00FC1085"/>
    <w:rsid w:val="00FC12DF"/>
    <w:rsid w:val="00FC1AAE"/>
    <w:rsid w:val="00FC2E67"/>
    <w:rsid w:val="00FC2FA7"/>
    <w:rsid w:val="00FC42FB"/>
    <w:rsid w:val="00FC6AB2"/>
    <w:rsid w:val="00FC6F2A"/>
    <w:rsid w:val="00FD16BD"/>
    <w:rsid w:val="00FD1C90"/>
    <w:rsid w:val="00FD2F97"/>
    <w:rsid w:val="00FD33E1"/>
    <w:rsid w:val="00FD44E8"/>
    <w:rsid w:val="00FD6CE9"/>
    <w:rsid w:val="00FE22BF"/>
    <w:rsid w:val="00FE2A0F"/>
    <w:rsid w:val="00FE2A7D"/>
    <w:rsid w:val="00FE3086"/>
    <w:rsid w:val="00FE3AA4"/>
    <w:rsid w:val="00FE5A9E"/>
    <w:rsid w:val="00FF00CA"/>
    <w:rsid w:val="00FF0558"/>
    <w:rsid w:val="00FF0A79"/>
    <w:rsid w:val="00FF1124"/>
    <w:rsid w:val="00FF245A"/>
    <w:rsid w:val="00FF3A09"/>
    <w:rsid w:val="00FF44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</o:shapelayout>
  </w:shapeDefaults>
  <w:decimalSymbol w:val="."/>
  <w:listSeparator w:val=","/>
  <w14:docId w14:val="76E18381"/>
  <w15:docId w15:val="{13BD8981-29D3-417F-90D6-0F5760B8E0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 w:qFormat="1"/>
    <w:lsdException w:name="toc 2" w:semiHidden="1" w:uiPriority="0" w:unhideWhenUsed="1" w:qFormat="1"/>
    <w:lsdException w:name="toc 3" w:semiHidden="1" w:uiPriority="0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 w:qFormat="1"/>
    <w:lsdException w:name="header" w:semiHidden="1" w:uiPriority="0" w:unhideWhenUsed="1" w:qFormat="1"/>
    <w:lsdException w:name="footer" w:semiHidden="1" w:uiPriority="0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 w:qFormat="1"/>
    <w:lsdException w:name="Hyperlink" w:semiHidden="1" w:uiPriority="0" w:unhideWhenUsed="1" w:qFormat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iPriority="0" w:unhideWhenUsed="1" w:qFormat="1"/>
    <w:lsdException w:name="Plain Text" w:semiHidden="1" w:uiPriority="0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 w:qFormat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 w:qFormat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0E4E8E"/>
    <w:pPr>
      <w:widowControl w:val="0"/>
      <w:ind w:firstLine="420"/>
      <w:jc w:val="both"/>
    </w:pPr>
    <w:rPr>
      <w:rFonts w:asciiTheme="minorHAnsi" w:eastAsia="仿宋" w:hAnsiTheme="minorHAnsi"/>
      <w:kern w:val="2"/>
      <w:sz w:val="21"/>
      <w:szCs w:val="22"/>
    </w:rPr>
  </w:style>
  <w:style w:type="paragraph" w:styleId="10">
    <w:name w:val="heading 1"/>
    <w:basedOn w:val="a"/>
    <w:next w:val="a"/>
    <w:link w:val="11"/>
    <w:uiPriority w:val="99"/>
    <w:qFormat/>
    <w:rsid w:val="00152AA9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basedOn w:val="a"/>
    <w:next w:val="a"/>
    <w:link w:val="21"/>
    <w:uiPriority w:val="99"/>
    <w:unhideWhenUsed/>
    <w:qFormat/>
    <w:rsid w:val="00214FE5"/>
    <w:pPr>
      <w:keepNext/>
      <w:keepLines/>
      <w:numPr>
        <w:ilvl w:val="1"/>
        <w:numId w:val="1"/>
      </w:numPr>
      <w:spacing w:before="260" w:after="260" w:line="415" w:lineRule="auto"/>
      <w:ind w:left="0" w:firstLine="0"/>
      <w:outlineLvl w:val="1"/>
    </w:pPr>
    <w:rPr>
      <w:rFonts w:ascii="Calibri Light" w:hAnsi="Calibri Light"/>
      <w:b/>
      <w:bCs/>
      <w:sz w:val="32"/>
      <w:szCs w:val="32"/>
    </w:rPr>
  </w:style>
  <w:style w:type="paragraph" w:styleId="30">
    <w:name w:val="heading 3"/>
    <w:basedOn w:val="a"/>
    <w:next w:val="a"/>
    <w:link w:val="31"/>
    <w:uiPriority w:val="99"/>
    <w:unhideWhenUsed/>
    <w:qFormat/>
    <w:rsid w:val="00F32335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0"/>
      <w:szCs w:val="32"/>
    </w:rPr>
  </w:style>
  <w:style w:type="paragraph" w:styleId="4">
    <w:name w:val="heading 4"/>
    <w:basedOn w:val="a"/>
    <w:next w:val="a"/>
    <w:link w:val="40"/>
    <w:uiPriority w:val="99"/>
    <w:unhideWhenUsed/>
    <w:qFormat/>
    <w:rsid w:val="004A4ED0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Calibri Light" w:hAnsi="Calibri Light"/>
      <w:b/>
      <w:bCs/>
      <w:sz w:val="28"/>
      <w:szCs w:val="28"/>
    </w:rPr>
  </w:style>
  <w:style w:type="paragraph" w:styleId="50">
    <w:name w:val="heading 5"/>
    <w:basedOn w:val="a"/>
    <w:next w:val="a"/>
    <w:link w:val="51"/>
    <w:uiPriority w:val="9"/>
    <w:semiHidden/>
    <w:unhideWhenUsed/>
    <w:qFormat/>
    <w:rsid w:val="004A4ED0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4A4ED0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libri Light" w:hAnsi="Calibri Light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9"/>
    <w:unhideWhenUsed/>
    <w:qFormat/>
    <w:rsid w:val="004A4ED0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4A4ED0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libri Light" w:hAnsi="Calibri Light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4A4ED0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libri Light" w:hAnsi="Calibri Light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标题 1 字符"/>
    <w:link w:val="10"/>
    <w:uiPriority w:val="99"/>
    <w:qFormat/>
    <w:rsid w:val="004A4ED0"/>
    <w:rPr>
      <w:rFonts w:asciiTheme="minorHAnsi" w:eastAsia="仿宋" w:hAnsiTheme="minorHAnsi"/>
      <w:b/>
      <w:bCs/>
      <w:kern w:val="44"/>
      <w:sz w:val="44"/>
      <w:szCs w:val="44"/>
    </w:rPr>
  </w:style>
  <w:style w:type="character" w:customStyle="1" w:styleId="21">
    <w:name w:val="标题 2 字符"/>
    <w:link w:val="20"/>
    <w:uiPriority w:val="99"/>
    <w:qFormat/>
    <w:rsid w:val="00214FE5"/>
    <w:rPr>
      <w:rFonts w:ascii="Calibri Light" w:eastAsia="仿宋" w:hAnsi="Calibri Light"/>
      <w:b/>
      <w:bCs/>
      <w:kern w:val="2"/>
      <w:sz w:val="32"/>
      <w:szCs w:val="32"/>
    </w:rPr>
  </w:style>
  <w:style w:type="character" w:customStyle="1" w:styleId="31">
    <w:name w:val="标题 3 字符"/>
    <w:link w:val="30"/>
    <w:uiPriority w:val="99"/>
    <w:qFormat/>
    <w:rsid w:val="00F32335"/>
    <w:rPr>
      <w:rFonts w:asciiTheme="minorHAnsi" w:eastAsia="仿宋" w:hAnsiTheme="minorHAnsi"/>
      <w:b/>
      <w:bCs/>
      <w:kern w:val="2"/>
      <w:sz w:val="30"/>
      <w:szCs w:val="32"/>
    </w:rPr>
  </w:style>
  <w:style w:type="character" w:customStyle="1" w:styleId="40">
    <w:name w:val="标题 4 字符"/>
    <w:link w:val="4"/>
    <w:uiPriority w:val="99"/>
    <w:rsid w:val="004A4ED0"/>
    <w:rPr>
      <w:rFonts w:ascii="Calibri Light" w:eastAsia="仿宋" w:hAnsi="Calibri Light"/>
      <w:b/>
      <w:bCs/>
      <w:kern w:val="2"/>
      <w:sz w:val="28"/>
      <w:szCs w:val="28"/>
    </w:rPr>
  </w:style>
  <w:style w:type="character" w:customStyle="1" w:styleId="51">
    <w:name w:val="标题 5 字符"/>
    <w:link w:val="50"/>
    <w:uiPriority w:val="9"/>
    <w:semiHidden/>
    <w:rsid w:val="004A4ED0"/>
    <w:rPr>
      <w:rFonts w:asciiTheme="minorHAnsi" w:eastAsia="仿宋" w:hAnsiTheme="minorHAnsi"/>
      <w:b/>
      <w:bCs/>
      <w:kern w:val="2"/>
      <w:sz w:val="28"/>
      <w:szCs w:val="28"/>
    </w:rPr>
  </w:style>
  <w:style w:type="character" w:customStyle="1" w:styleId="60">
    <w:name w:val="标题 6 字符"/>
    <w:link w:val="6"/>
    <w:uiPriority w:val="9"/>
    <w:semiHidden/>
    <w:rsid w:val="004A4ED0"/>
    <w:rPr>
      <w:rFonts w:ascii="Calibri Light" w:eastAsia="仿宋" w:hAnsi="Calibri Light"/>
      <w:b/>
      <w:bCs/>
      <w:kern w:val="2"/>
      <w:sz w:val="24"/>
      <w:szCs w:val="24"/>
    </w:rPr>
  </w:style>
  <w:style w:type="character" w:customStyle="1" w:styleId="70">
    <w:name w:val="标题 7 字符"/>
    <w:link w:val="7"/>
    <w:uiPriority w:val="99"/>
    <w:rsid w:val="004A4ED0"/>
    <w:rPr>
      <w:rFonts w:asciiTheme="minorHAnsi" w:eastAsia="仿宋" w:hAnsiTheme="minorHAnsi"/>
      <w:b/>
      <w:bCs/>
      <w:kern w:val="2"/>
      <w:sz w:val="24"/>
      <w:szCs w:val="24"/>
    </w:rPr>
  </w:style>
  <w:style w:type="character" w:customStyle="1" w:styleId="80">
    <w:name w:val="标题 8 字符"/>
    <w:link w:val="8"/>
    <w:uiPriority w:val="9"/>
    <w:semiHidden/>
    <w:rsid w:val="004A4ED0"/>
    <w:rPr>
      <w:rFonts w:ascii="Calibri Light" w:eastAsia="仿宋" w:hAnsi="Calibri Light"/>
      <w:kern w:val="2"/>
      <w:sz w:val="24"/>
      <w:szCs w:val="24"/>
    </w:rPr>
  </w:style>
  <w:style w:type="character" w:customStyle="1" w:styleId="90">
    <w:name w:val="标题 9 字符"/>
    <w:link w:val="9"/>
    <w:uiPriority w:val="9"/>
    <w:semiHidden/>
    <w:rsid w:val="004A4ED0"/>
    <w:rPr>
      <w:rFonts w:ascii="Calibri Light" w:eastAsia="仿宋" w:hAnsi="Calibri Light"/>
      <w:kern w:val="2"/>
      <w:sz w:val="21"/>
      <w:szCs w:val="21"/>
    </w:rPr>
  </w:style>
  <w:style w:type="paragraph" w:styleId="a3">
    <w:name w:val="Title"/>
    <w:basedOn w:val="a"/>
    <w:next w:val="a"/>
    <w:link w:val="a4"/>
    <w:uiPriority w:val="99"/>
    <w:qFormat/>
    <w:rsid w:val="002448F0"/>
    <w:pPr>
      <w:spacing w:before="240" w:after="60"/>
      <w:jc w:val="center"/>
      <w:outlineLvl w:val="0"/>
    </w:pPr>
    <w:rPr>
      <w:rFonts w:ascii="Calibri Light" w:hAnsi="Calibri Light"/>
      <w:b/>
      <w:bCs/>
      <w:sz w:val="52"/>
      <w:szCs w:val="32"/>
    </w:rPr>
  </w:style>
  <w:style w:type="character" w:customStyle="1" w:styleId="a4">
    <w:name w:val="标题 字符"/>
    <w:link w:val="a3"/>
    <w:uiPriority w:val="10"/>
    <w:rsid w:val="002448F0"/>
    <w:rPr>
      <w:rFonts w:ascii="Calibri Light" w:hAnsi="Calibri Light"/>
      <w:b/>
      <w:bCs/>
      <w:kern w:val="2"/>
      <w:sz w:val="52"/>
      <w:szCs w:val="32"/>
    </w:rPr>
  </w:style>
  <w:style w:type="paragraph" w:styleId="a5">
    <w:name w:val="List Paragraph"/>
    <w:basedOn w:val="a"/>
    <w:uiPriority w:val="34"/>
    <w:qFormat/>
    <w:rsid w:val="00516EDA"/>
    <w:pPr>
      <w:ind w:firstLineChars="200" w:firstLine="200"/>
    </w:pPr>
  </w:style>
  <w:style w:type="table" w:styleId="a6">
    <w:name w:val="Table Grid"/>
    <w:basedOn w:val="a1"/>
    <w:uiPriority w:val="59"/>
    <w:qFormat/>
    <w:rsid w:val="007170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nhideWhenUsed/>
    <w:qFormat/>
    <w:rsid w:val="00152196"/>
    <w:pPr>
      <w:tabs>
        <w:tab w:val="center" w:pos="4320"/>
        <w:tab w:val="right" w:pos="8640"/>
      </w:tabs>
    </w:pPr>
  </w:style>
  <w:style w:type="character" w:customStyle="1" w:styleId="a8">
    <w:name w:val="页眉 字符"/>
    <w:basedOn w:val="a0"/>
    <w:link w:val="a7"/>
    <w:uiPriority w:val="99"/>
    <w:rsid w:val="00152196"/>
    <w:rPr>
      <w:kern w:val="2"/>
      <w:sz w:val="21"/>
      <w:szCs w:val="22"/>
    </w:rPr>
  </w:style>
  <w:style w:type="paragraph" w:styleId="a9">
    <w:name w:val="footer"/>
    <w:basedOn w:val="a"/>
    <w:link w:val="aa"/>
    <w:unhideWhenUsed/>
    <w:qFormat/>
    <w:rsid w:val="00152196"/>
    <w:pPr>
      <w:tabs>
        <w:tab w:val="center" w:pos="4320"/>
        <w:tab w:val="right" w:pos="8640"/>
      </w:tabs>
    </w:pPr>
  </w:style>
  <w:style w:type="character" w:customStyle="1" w:styleId="aa">
    <w:name w:val="页脚 字符"/>
    <w:basedOn w:val="a0"/>
    <w:link w:val="a9"/>
    <w:uiPriority w:val="99"/>
    <w:rsid w:val="00152196"/>
    <w:rPr>
      <w:kern w:val="2"/>
      <w:sz w:val="21"/>
      <w:szCs w:val="22"/>
    </w:rPr>
  </w:style>
  <w:style w:type="paragraph" w:styleId="ab">
    <w:name w:val="Normal (Web)"/>
    <w:basedOn w:val="a"/>
    <w:uiPriority w:val="99"/>
    <w:unhideWhenUsed/>
    <w:qFormat/>
    <w:rsid w:val="009A79D2"/>
    <w:pPr>
      <w:widowControl/>
      <w:spacing w:before="100" w:beforeAutospacing="1" w:after="100" w:afterAutospacing="1"/>
      <w:ind w:firstLine="0"/>
      <w:jc w:val="left"/>
    </w:pPr>
    <w:rPr>
      <w:rFonts w:ascii="Times New Roman" w:eastAsia="Times New Roman" w:hAnsi="Times New Roman"/>
      <w:kern w:val="0"/>
      <w:sz w:val="24"/>
      <w:szCs w:val="24"/>
    </w:rPr>
  </w:style>
  <w:style w:type="paragraph" w:styleId="ac">
    <w:name w:val="No Spacing"/>
    <w:uiPriority w:val="1"/>
    <w:qFormat/>
    <w:rsid w:val="0059344F"/>
    <w:pPr>
      <w:widowControl w:val="0"/>
      <w:ind w:firstLine="420"/>
      <w:jc w:val="both"/>
    </w:pPr>
    <w:rPr>
      <w:kern w:val="2"/>
      <w:sz w:val="21"/>
      <w:szCs w:val="22"/>
    </w:rPr>
  </w:style>
  <w:style w:type="paragraph" w:styleId="HTML">
    <w:name w:val="HTML Preformatted"/>
    <w:basedOn w:val="a"/>
    <w:link w:val="HTML0"/>
    <w:uiPriority w:val="99"/>
    <w:unhideWhenUsed/>
    <w:rsid w:val="00834344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834344"/>
    <w:rPr>
      <w:rFonts w:ascii="宋体" w:hAnsi="宋体" w:cs="宋体"/>
      <w:sz w:val="24"/>
      <w:szCs w:val="24"/>
    </w:rPr>
  </w:style>
  <w:style w:type="character" w:customStyle="1" w:styleId="indent">
    <w:name w:val="indent"/>
    <w:basedOn w:val="a0"/>
    <w:rsid w:val="00834344"/>
  </w:style>
  <w:style w:type="character" w:styleId="ad">
    <w:name w:val="Hyperlink"/>
    <w:basedOn w:val="a0"/>
    <w:unhideWhenUsed/>
    <w:qFormat/>
    <w:rsid w:val="00583AAC"/>
    <w:rPr>
      <w:color w:val="0000FF"/>
      <w:u w:val="single"/>
    </w:rPr>
  </w:style>
  <w:style w:type="paragraph" w:styleId="TOC">
    <w:name w:val="TOC Heading"/>
    <w:basedOn w:val="10"/>
    <w:next w:val="a"/>
    <w:uiPriority w:val="39"/>
    <w:unhideWhenUsed/>
    <w:qFormat/>
    <w:rsid w:val="000E4E8E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nhideWhenUsed/>
    <w:qFormat/>
    <w:rsid w:val="000E4E8E"/>
  </w:style>
  <w:style w:type="paragraph" w:styleId="TOC2">
    <w:name w:val="toc 2"/>
    <w:basedOn w:val="a"/>
    <w:next w:val="a"/>
    <w:autoRedefine/>
    <w:unhideWhenUsed/>
    <w:qFormat/>
    <w:rsid w:val="000E4E8E"/>
    <w:pPr>
      <w:ind w:leftChars="200" w:left="420"/>
    </w:pPr>
  </w:style>
  <w:style w:type="paragraph" w:styleId="TOC3">
    <w:name w:val="toc 3"/>
    <w:basedOn w:val="a"/>
    <w:next w:val="a"/>
    <w:autoRedefine/>
    <w:unhideWhenUsed/>
    <w:qFormat/>
    <w:rsid w:val="000E4E8E"/>
    <w:pPr>
      <w:ind w:leftChars="400" w:left="840"/>
    </w:pPr>
  </w:style>
  <w:style w:type="paragraph" w:styleId="ae">
    <w:name w:val="Balloon Text"/>
    <w:basedOn w:val="a"/>
    <w:link w:val="af"/>
    <w:unhideWhenUsed/>
    <w:qFormat/>
    <w:rsid w:val="00CF4E04"/>
    <w:rPr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CF4E04"/>
    <w:rPr>
      <w:rFonts w:asciiTheme="minorHAnsi" w:eastAsia="仿宋" w:hAnsiTheme="minorHAnsi"/>
      <w:kern w:val="2"/>
      <w:sz w:val="18"/>
      <w:szCs w:val="18"/>
    </w:rPr>
  </w:style>
  <w:style w:type="character" w:customStyle="1" w:styleId="tcnt">
    <w:name w:val="tcnt"/>
    <w:basedOn w:val="a0"/>
    <w:rsid w:val="00230CED"/>
  </w:style>
  <w:style w:type="paragraph" w:styleId="af0">
    <w:name w:val="Document Map"/>
    <w:basedOn w:val="a"/>
    <w:link w:val="af1"/>
    <w:unhideWhenUsed/>
    <w:qFormat/>
    <w:rsid w:val="00BF5B4A"/>
    <w:rPr>
      <w:rFonts w:ascii="宋体" w:eastAsia="宋体"/>
      <w:sz w:val="18"/>
      <w:szCs w:val="18"/>
    </w:rPr>
  </w:style>
  <w:style w:type="character" w:customStyle="1" w:styleId="af1">
    <w:name w:val="文档结构图 字符"/>
    <w:basedOn w:val="a0"/>
    <w:link w:val="af0"/>
    <w:uiPriority w:val="99"/>
    <w:semiHidden/>
    <w:rsid w:val="00BF5B4A"/>
    <w:rPr>
      <w:rFonts w:ascii="宋体" w:hAnsiTheme="minorHAnsi"/>
      <w:kern w:val="2"/>
      <w:sz w:val="18"/>
      <w:szCs w:val="18"/>
    </w:rPr>
  </w:style>
  <w:style w:type="character" w:customStyle="1" w:styleId="fontstyle01">
    <w:name w:val="fontstyle01"/>
    <w:basedOn w:val="a0"/>
    <w:rsid w:val="00366DF5"/>
    <w:rPr>
      <w:rFonts w:ascii="Open Sans" w:hAnsi="Open Sans" w:cs="Open Sans" w:hint="default"/>
      <w:b w:val="0"/>
      <w:bCs w:val="0"/>
      <w:i w:val="0"/>
      <w:iCs w:val="0"/>
      <w:color w:val="333333"/>
      <w:sz w:val="44"/>
      <w:szCs w:val="44"/>
    </w:rPr>
  </w:style>
  <w:style w:type="character" w:customStyle="1" w:styleId="fontstyle21">
    <w:name w:val="fontstyle21"/>
    <w:basedOn w:val="a0"/>
    <w:rsid w:val="00366DF5"/>
    <w:rPr>
      <w:rFonts w:ascii="微软雅黑" w:eastAsia="微软雅黑" w:hAnsi="微软雅黑" w:hint="eastAsia"/>
      <w:b w:val="0"/>
      <w:bCs w:val="0"/>
      <w:i w:val="0"/>
      <w:iCs w:val="0"/>
      <w:color w:val="333333"/>
      <w:sz w:val="44"/>
      <w:szCs w:val="44"/>
    </w:rPr>
  </w:style>
  <w:style w:type="character" w:customStyle="1" w:styleId="fontstyle11">
    <w:name w:val="fontstyle11"/>
    <w:basedOn w:val="a0"/>
    <w:rsid w:val="00366DF5"/>
    <w:rPr>
      <w:rFonts w:ascii="微软雅黑" w:eastAsia="微软雅黑" w:hAnsi="微软雅黑" w:hint="eastAsia"/>
      <w:b w:val="0"/>
      <w:bCs w:val="0"/>
      <w:i w:val="0"/>
      <w:iCs w:val="0"/>
      <w:color w:val="333333"/>
      <w:sz w:val="34"/>
      <w:szCs w:val="34"/>
    </w:rPr>
  </w:style>
  <w:style w:type="character" w:customStyle="1" w:styleId="fontstyle31">
    <w:name w:val="fontstyle31"/>
    <w:basedOn w:val="a0"/>
    <w:rsid w:val="00784F78"/>
    <w:rPr>
      <w:rFonts w:ascii="Consolas" w:hAnsi="Consolas" w:hint="default"/>
      <w:b w:val="0"/>
      <w:bCs w:val="0"/>
      <w:i w:val="0"/>
      <w:iCs w:val="0"/>
      <w:color w:val="333333"/>
      <w:sz w:val="18"/>
      <w:szCs w:val="18"/>
    </w:rPr>
  </w:style>
  <w:style w:type="character" w:styleId="af2">
    <w:name w:val="Strong"/>
    <w:basedOn w:val="a0"/>
    <w:uiPriority w:val="22"/>
    <w:qFormat/>
    <w:rsid w:val="00561462"/>
    <w:rPr>
      <w:b/>
      <w:bCs/>
    </w:rPr>
  </w:style>
  <w:style w:type="character" w:styleId="HTML1">
    <w:name w:val="HTML Code"/>
    <w:basedOn w:val="a0"/>
    <w:uiPriority w:val="99"/>
    <w:unhideWhenUsed/>
    <w:qFormat/>
    <w:rsid w:val="00561462"/>
    <w:rPr>
      <w:rFonts w:ascii="宋体" w:eastAsia="宋体" w:hAnsi="宋体" w:cs="宋体"/>
      <w:sz w:val="24"/>
      <w:szCs w:val="24"/>
    </w:rPr>
  </w:style>
  <w:style w:type="character" w:customStyle="1" w:styleId="cnblogscodecopy">
    <w:name w:val="cnblogs_code_copy"/>
    <w:basedOn w:val="a0"/>
    <w:rsid w:val="00E774B0"/>
  </w:style>
  <w:style w:type="character" w:styleId="af3">
    <w:name w:val="Emphasis"/>
    <w:basedOn w:val="a0"/>
    <w:qFormat/>
    <w:rsid w:val="00E52731"/>
    <w:rPr>
      <w:i/>
      <w:iCs/>
    </w:rPr>
  </w:style>
  <w:style w:type="character" w:styleId="af4">
    <w:name w:val="Unresolved Mention"/>
    <w:basedOn w:val="a0"/>
    <w:uiPriority w:val="99"/>
    <w:semiHidden/>
    <w:unhideWhenUsed/>
    <w:rsid w:val="00643F9A"/>
    <w:rPr>
      <w:color w:val="605E5C"/>
      <w:shd w:val="clear" w:color="auto" w:fill="E1DFDD"/>
    </w:rPr>
  </w:style>
  <w:style w:type="character" w:customStyle="1" w:styleId="hljs-preprocessor">
    <w:name w:val="hljs-preprocessor"/>
    <w:basedOn w:val="a0"/>
    <w:rsid w:val="00643F9A"/>
  </w:style>
  <w:style w:type="character" w:customStyle="1" w:styleId="hljs-number">
    <w:name w:val="hljs-number"/>
    <w:basedOn w:val="a0"/>
    <w:rsid w:val="00643F9A"/>
  </w:style>
  <w:style w:type="paragraph" w:styleId="af5">
    <w:name w:val="annotation text"/>
    <w:basedOn w:val="a"/>
    <w:link w:val="af6"/>
    <w:unhideWhenUsed/>
    <w:qFormat/>
    <w:rsid w:val="00B726B4"/>
    <w:pPr>
      <w:jc w:val="left"/>
    </w:pPr>
  </w:style>
  <w:style w:type="character" w:customStyle="1" w:styleId="af6">
    <w:name w:val="批注文字 字符"/>
    <w:basedOn w:val="a0"/>
    <w:link w:val="af5"/>
    <w:uiPriority w:val="99"/>
    <w:semiHidden/>
    <w:rsid w:val="00B726B4"/>
    <w:rPr>
      <w:rFonts w:asciiTheme="minorHAnsi" w:eastAsia="仿宋" w:hAnsiTheme="minorHAnsi"/>
      <w:kern w:val="2"/>
      <w:sz w:val="21"/>
      <w:szCs w:val="22"/>
    </w:rPr>
  </w:style>
  <w:style w:type="paragraph" w:styleId="af7">
    <w:name w:val="annotation subject"/>
    <w:basedOn w:val="af5"/>
    <w:next w:val="af5"/>
    <w:link w:val="af8"/>
    <w:qFormat/>
    <w:rsid w:val="00B726B4"/>
    <w:pPr>
      <w:ind w:firstLine="0"/>
    </w:pPr>
    <w:rPr>
      <w:rFonts w:ascii="Times New Roman" w:eastAsia="宋体" w:hAnsi="Times New Roman"/>
      <w:b/>
      <w:bCs/>
      <w:szCs w:val="24"/>
    </w:rPr>
  </w:style>
  <w:style w:type="character" w:customStyle="1" w:styleId="af8">
    <w:name w:val="批注主题 字符"/>
    <w:basedOn w:val="af6"/>
    <w:link w:val="af7"/>
    <w:rsid w:val="00B726B4"/>
    <w:rPr>
      <w:rFonts w:ascii="Times New Roman" w:eastAsia="仿宋" w:hAnsi="Times New Roman"/>
      <w:b/>
      <w:bCs/>
      <w:kern w:val="2"/>
      <w:sz w:val="21"/>
      <w:szCs w:val="24"/>
    </w:rPr>
  </w:style>
  <w:style w:type="paragraph" w:styleId="af9">
    <w:name w:val="Block Text"/>
    <w:basedOn w:val="a"/>
    <w:qFormat/>
    <w:rsid w:val="00B726B4"/>
    <w:pPr>
      <w:spacing w:after="120"/>
      <w:ind w:leftChars="700" w:left="1440" w:rightChars="700" w:right="1440" w:firstLine="0"/>
    </w:pPr>
    <w:rPr>
      <w:rFonts w:ascii="Times New Roman" w:eastAsia="宋体" w:hAnsi="Times New Roman"/>
      <w:szCs w:val="24"/>
    </w:rPr>
  </w:style>
  <w:style w:type="paragraph" w:styleId="afa">
    <w:name w:val="Plain Text"/>
    <w:basedOn w:val="a"/>
    <w:link w:val="afb"/>
    <w:qFormat/>
    <w:rsid w:val="00B726B4"/>
    <w:pPr>
      <w:ind w:firstLine="0"/>
    </w:pPr>
    <w:rPr>
      <w:rFonts w:ascii="宋体" w:eastAsia="宋体" w:hAnsi="Courier New" w:cs="Courier New"/>
      <w:szCs w:val="21"/>
    </w:rPr>
  </w:style>
  <w:style w:type="character" w:customStyle="1" w:styleId="afb">
    <w:name w:val="纯文本 字符"/>
    <w:basedOn w:val="a0"/>
    <w:link w:val="afa"/>
    <w:rsid w:val="00B726B4"/>
    <w:rPr>
      <w:rFonts w:ascii="宋体" w:hAnsi="Courier New" w:cs="Courier New"/>
      <w:kern w:val="2"/>
      <w:sz w:val="21"/>
      <w:szCs w:val="21"/>
    </w:rPr>
  </w:style>
  <w:style w:type="character" w:styleId="afc">
    <w:name w:val="annotation reference"/>
    <w:qFormat/>
    <w:rsid w:val="00B726B4"/>
    <w:rPr>
      <w:sz w:val="21"/>
      <w:szCs w:val="21"/>
    </w:rPr>
  </w:style>
  <w:style w:type="paragraph" w:customStyle="1" w:styleId="22">
    <w:name w:val="样式 首行缩进:  2 字符"/>
    <w:basedOn w:val="a"/>
    <w:link w:val="2Char"/>
    <w:qFormat/>
    <w:rsid w:val="00B726B4"/>
    <w:pPr>
      <w:ind w:firstLineChars="200" w:firstLine="200"/>
    </w:pPr>
    <w:rPr>
      <w:rFonts w:ascii="Times New Roman" w:eastAsia="宋体" w:hAnsi="Times New Roman" w:cs="宋体"/>
      <w:szCs w:val="20"/>
    </w:rPr>
  </w:style>
  <w:style w:type="paragraph" w:customStyle="1" w:styleId="msolistparagraph0">
    <w:name w:val="msolistparagraph"/>
    <w:basedOn w:val="a"/>
    <w:uiPriority w:val="99"/>
    <w:qFormat/>
    <w:rsid w:val="00B726B4"/>
    <w:pPr>
      <w:widowControl/>
      <w:spacing w:before="100" w:beforeAutospacing="1" w:after="100" w:afterAutospacing="1"/>
      <w:ind w:firstLine="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1">
    <w:name w:val="1标题一"/>
    <w:basedOn w:val="10"/>
    <w:link w:val="1Char"/>
    <w:qFormat/>
    <w:rsid w:val="00B726B4"/>
    <w:pPr>
      <w:numPr>
        <w:numId w:val="3"/>
      </w:numPr>
      <w:spacing w:line="288" w:lineRule="auto"/>
    </w:pPr>
    <w:rPr>
      <w:rFonts w:ascii="Times New Roman" w:eastAsia="宋体" w:hAnsi="Times New Roman"/>
    </w:rPr>
  </w:style>
  <w:style w:type="character" w:customStyle="1" w:styleId="1Char">
    <w:name w:val="1标题一 Char"/>
    <w:link w:val="1"/>
    <w:qFormat/>
    <w:rsid w:val="00B726B4"/>
    <w:rPr>
      <w:rFonts w:ascii="Times New Roman" w:hAnsi="Times New Roman"/>
      <w:b/>
      <w:bCs/>
      <w:kern w:val="44"/>
      <w:sz w:val="44"/>
      <w:szCs w:val="44"/>
    </w:rPr>
  </w:style>
  <w:style w:type="paragraph" w:customStyle="1" w:styleId="2">
    <w:name w:val="2标题二"/>
    <w:basedOn w:val="20"/>
    <w:link w:val="2Char0"/>
    <w:qFormat/>
    <w:rsid w:val="00B726B4"/>
    <w:pPr>
      <w:numPr>
        <w:numId w:val="3"/>
      </w:numPr>
      <w:tabs>
        <w:tab w:val="left" w:pos="425"/>
      </w:tabs>
      <w:spacing w:line="288" w:lineRule="auto"/>
      <w:ind w:rightChars="100" w:right="100"/>
    </w:pPr>
    <w:rPr>
      <w:rFonts w:ascii="Arial" w:eastAsia="黑体" w:hAnsi="Arial"/>
      <w:sz w:val="30"/>
    </w:rPr>
  </w:style>
  <w:style w:type="character" w:customStyle="1" w:styleId="2Char0">
    <w:name w:val="2标题二 Char"/>
    <w:link w:val="2"/>
    <w:qFormat/>
    <w:rsid w:val="00B726B4"/>
    <w:rPr>
      <w:rFonts w:ascii="Arial" w:eastAsia="黑体" w:hAnsi="Arial"/>
      <w:b/>
      <w:bCs/>
      <w:kern w:val="2"/>
      <w:sz w:val="30"/>
      <w:szCs w:val="32"/>
    </w:rPr>
  </w:style>
  <w:style w:type="paragraph" w:customStyle="1" w:styleId="3">
    <w:name w:val="3标题三"/>
    <w:basedOn w:val="30"/>
    <w:link w:val="3Char"/>
    <w:qFormat/>
    <w:rsid w:val="00B726B4"/>
    <w:pPr>
      <w:numPr>
        <w:numId w:val="3"/>
      </w:numPr>
      <w:tabs>
        <w:tab w:val="clear" w:pos="1843"/>
        <w:tab w:val="left" w:pos="425"/>
        <w:tab w:val="left" w:pos="709"/>
      </w:tabs>
      <w:spacing w:line="288" w:lineRule="auto"/>
      <w:ind w:left="709" w:rightChars="100" w:right="100"/>
    </w:pPr>
    <w:rPr>
      <w:rFonts w:ascii="Times New Roman" w:eastAsia="宋体" w:hAnsi="Times New Roman"/>
      <w:sz w:val="24"/>
    </w:rPr>
  </w:style>
  <w:style w:type="character" w:customStyle="1" w:styleId="3Char">
    <w:name w:val="3标题三 Char"/>
    <w:link w:val="3"/>
    <w:qFormat/>
    <w:rsid w:val="00B726B4"/>
    <w:rPr>
      <w:rFonts w:ascii="Times New Roman" w:hAnsi="Times New Roman"/>
      <w:b/>
      <w:bCs/>
      <w:kern w:val="2"/>
      <w:sz w:val="24"/>
      <w:szCs w:val="32"/>
    </w:rPr>
  </w:style>
  <w:style w:type="paragraph" w:customStyle="1" w:styleId="5">
    <w:name w:val="5编号正文"/>
    <w:basedOn w:val="22"/>
    <w:link w:val="5Char"/>
    <w:qFormat/>
    <w:rsid w:val="00B726B4"/>
    <w:pPr>
      <w:numPr>
        <w:ilvl w:val="3"/>
        <w:numId w:val="3"/>
      </w:numPr>
      <w:tabs>
        <w:tab w:val="clear" w:pos="420"/>
        <w:tab w:val="left" w:pos="425"/>
      </w:tabs>
      <w:spacing w:beforeLines="10" w:before="31" w:afterLines="10" w:after="31" w:line="288" w:lineRule="auto"/>
      <w:ind w:firstLineChars="0" w:firstLine="0"/>
    </w:pPr>
    <w:rPr>
      <w:rFonts w:ascii="Courier New" w:hAnsi="Courier New" w:cs="Courier New"/>
    </w:rPr>
  </w:style>
  <w:style w:type="character" w:customStyle="1" w:styleId="5Char">
    <w:name w:val="5编号正文 Char"/>
    <w:link w:val="5"/>
    <w:qFormat/>
    <w:rsid w:val="00B726B4"/>
    <w:rPr>
      <w:rFonts w:ascii="Courier New" w:hAnsi="Courier New" w:cs="Courier New"/>
      <w:kern w:val="2"/>
      <w:sz w:val="21"/>
    </w:rPr>
  </w:style>
  <w:style w:type="paragraph" w:customStyle="1" w:styleId="41">
    <w:name w:val="4正文"/>
    <w:basedOn w:val="22"/>
    <w:link w:val="4Char"/>
    <w:qFormat/>
    <w:rsid w:val="00B726B4"/>
    <w:pPr>
      <w:spacing w:beforeLines="10" w:before="31" w:afterLines="10" w:after="31" w:line="288" w:lineRule="auto"/>
    </w:pPr>
    <w:rPr>
      <w:rFonts w:ascii="Courier New" w:cs="Courier New"/>
    </w:rPr>
  </w:style>
  <w:style w:type="character" w:customStyle="1" w:styleId="4Char">
    <w:name w:val="4正文 Char"/>
    <w:link w:val="41"/>
    <w:qFormat/>
    <w:rsid w:val="00B726B4"/>
    <w:rPr>
      <w:rFonts w:ascii="Courier New" w:hAnsi="Times New Roman" w:cs="Courier New"/>
      <w:kern w:val="2"/>
      <w:sz w:val="21"/>
    </w:rPr>
  </w:style>
  <w:style w:type="character" w:customStyle="1" w:styleId="2Char">
    <w:name w:val="样式 首行缩进:  2 字符 Char"/>
    <w:link w:val="22"/>
    <w:qFormat/>
    <w:rsid w:val="00B726B4"/>
    <w:rPr>
      <w:rFonts w:ascii="Times New Roman" w:hAnsi="Times New Roman" w:cs="宋体"/>
      <w:kern w:val="2"/>
      <w:sz w:val="21"/>
    </w:rPr>
  </w:style>
  <w:style w:type="paragraph" w:customStyle="1" w:styleId="6code">
    <w:name w:val="6code"/>
    <w:basedOn w:val="a"/>
    <w:qFormat/>
    <w:rsid w:val="00B726B4"/>
    <w:pPr>
      <w:pBdr>
        <w:top w:val="dashed" w:sz="4" w:space="1" w:color="auto"/>
        <w:left w:val="dashed" w:sz="4" w:space="4" w:color="auto"/>
        <w:bottom w:val="dashed" w:sz="4" w:space="1" w:color="auto"/>
        <w:right w:val="dashed" w:sz="4" w:space="4" w:color="auto"/>
      </w:pBdr>
      <w:shd w:val="clear" w:color="auto" w:fill="E7E6E6" w:themeFill="background2"/>
      <w:ind w:firstLine="0"/>
    </w:pPr>
    <w:rPr>
      <w:rFonts w:ascii="Times New Roman" w:eastAsia="Courier New" w:hAnsi="Times New Roman"/>
      <w:sz w:val="24"/>
      <w:szCs w:val="24"/>
    </w:rPr>
  </w:style>
  <w:style w:type="paragraph" w:customStyle="1" w:styleId="coder">
    <w:name w:val="coder"/>
    <w:basedOn w:val="a"/>
    <w:link w:val="coderChar"/>
    <w:qFormat/>
    <w:rsid w:val="00B726B4"/>
    <w:pPr>
      <w:pBdr>
        <w:top w:val="dashSmallGap" w:sz="4" w:space="1" w:color="auto"/>
        <w:left w:val="dashSmallGap" w:sz="4" w:space="4" w:color="auto"/>
        <w:bottom w:val="dashSmallGap" w:sz="4" w:space="1" w:color="auto"/>
        <w:right w:val="dashSmallGap" w:sz="4" w:space="4" w:color="auto"/>
      </w:pBdr>
      <w:shd w:val="clear" w:color="auto" w:fill="D9D9D9"/>
      <w:ind w:firstLine="0"/>
    </w:pPr>
    <w:rPr>
      <w:rFonts w:ascii="Times New Roman" w:eastAsia="宋体" w:hAnsi="Times New Roman"/>
      <w:kern w:val="0"/>
      <w:sz w:val="18"/>
      <w:szCs w:val="20"/>
    </w:rPr>
  </w:style>
  <w:style w:type="character" w:customStyle="1" w:styleId="coderChar">
    <w:name w:val="coder Char"/>
    <w:basedOn w:val="a0"/>
    <w:link w:val="coder"/>
    <w:qFormat/>
    <w:rsid w:val="00B726B4"/>
    <w:rPr>
      <w:rFonts w:ascii="Times New Roman" w:hAnsi="Times New Roman"/>
      <w:sz w:val="18"/>
      <w:shd w:val="clear" w:color="auto" w:fill="D9D9D9"/>
    </w:rPr>
  </w:style>
  <w:style w:type="paragraph" w:customStyle="1" w:styleId="12">
    <w:name w:val="列表段落1"/>
    <w:basedOn w:val="a"/>
    <w:uiPriority w:val="99"/>
    <w:qFormat/>
    <w:rsid w:val="00B726B4"/>
    <w:pPr>
      <w:ind w:firstLineChars="200" w:firstLine="200"/>
    </w:pPr>
    <w:rPr>
      <w:rFonts w:ascii="Times New Roman" w:eastAsia="宋体" w:hAnsi="Times New Roman"/>
      <w:szCs w:val="24"/>
    </w:rPr>
  </w:style>
  <w:style w:type="character" w:customStyle="1" w:styleId="clone">
    <w:name w:val="clone"/>
    <w:basedOn w:val="a0"/>
    <w:rsid w:val="004C4051"/>
  </w:style>
  <w:style w:type="character" w:styleId="afd">
    <w:name w:val="FollowedHyperlink"/>
    <w:basedOn w:val="a0"/>
    <w:uiPriority w:val="99"/>
    <w:semiHidden/>
    <w:unhideWhenUsed/>
    <w:rsid w:val="00840458"/>
    <w:rPr>
      <w:color w:val="954F72" w:themeColor="followedHyperlink"/>
      <w:u w:val="single"/>
    </w:rPr>
  </w:style>
  <w:style w:type="character" w:customStyle="1" w:styleId="HTMLChar">
    <w:name w:val="HTML 预设格式 Char"/>
    <w:rsid w:val="005004ED"/>
    <w:rPr>
      <w:rFonts w:ascii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1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8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8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1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0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4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24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4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18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0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52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68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7831341">
          <w:marLeft w:val="0"/>
          <w:marRight w:val="0"/>
          <w:marTop w:val="45"/>
          <w:marBottom w:val="0"/>
          <w:divBdr>
            <w:top w:val="single" w:sz="6" w:space="0" w:color="0099CC"/>
            <w:left w:val="single" w:sz="6" w:space="2" w:color="0099CC"/>
            <w:bottom w:val="none" w:sz="0" w:space="0" w:color="auto"/>
            <w:right w:val="single" w:sz="6" w:space="2" w:color="0099CC"/>
          </w:divBdr>
        </w:div>
        <w:div w:id="1260455252">
          <w:marLeft w:val="0"/>
          <w:marRight w:val="0"/>
          <w:marTop w:val="0"/>
          <w:marBottom w:val="45"/>
          <w:divBdr>
            <w:top w:val="single" w:sz="6" w:space="0" w:color="0099CC"/>
            <w:left w:val="single" w:sz="6" w:space="4" w:color="0099CC"/>
            <w:bottom w:val="single" w:sz="6" w:space="0" w:color="0099CC"/>
            <w:right w:val="single" w:sz="6" w:space="2" w:color="0099CC"/>
          </w:divBdr>
        </w:div>
      </w:divsChild>
    </w:div>
    <w:div w:id="48111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36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6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4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47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42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62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06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26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35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38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84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04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1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1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5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82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77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86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80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2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59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79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62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64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2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02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3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8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28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5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56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4308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267931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67317489"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2197233">
              <w:blockQuote w:val="1"/>
              <w:marLeft w:val="0"/>
              <w:marRight w:val="0"/>
              <w:marTop w:val="150"/>
              <w:marBottom w:val="150"/>
              <w:divBdr>
                <w:top w:val="single" w:sz="12" w:space="4" w:color="EFEFEF"/>
                <w:left w:val="single" w:sz="12" w:space="8" w:color="EFEFEF"/>
                <w:bottom w:val="single" w:sz="12" w:space="4" w:color="EFEFEF"/>
                <w:right w:val="single" w:sz="12" w:space="8" w:color="EFEFEF"/>
              </w:divBdr>
            </w:div>
            <w:div w:id="1801722759">
              <w:blockQuote w:val="1"/>
              <w:marLeft w:val="0"/>
              <w:marRight w:val="0"/>
              <w:marTop w:val="150"/>
              <w:marBottom w:val="150"/>
              <w:divBdr>
                <w:top w:val="single" w:sz="12" w:space="4" w:color="EFEFEF"/>
                <w:left w:val="single" w:sz="12" w:space="8" w:color="EFEFEF"/>
                <w:bottom w:val="single" w:sz="12" w:space="4" w:color="EFEFEF"/>
                <w:right w:val="single" w:sz="12" w:space="8" w:color="EFEFEF"/>
              </w:divBdr>
            </w:div>
          </w:divsChild>
        </w:div>
      </w:divsChild>
    </w:div>
    <w:div w:id="176506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84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6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07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72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29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01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4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07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60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76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474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9562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682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937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4178022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7281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222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860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592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744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130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835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29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910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612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891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3598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7613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3021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7934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5984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224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50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5915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0358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019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646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312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2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013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318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73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672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838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097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543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593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055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41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807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843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5352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01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40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670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982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909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180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506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790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922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2082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75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59353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0811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211630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391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2202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202835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73241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08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627720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205724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612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704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67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183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193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978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247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367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488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267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881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190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823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019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113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649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068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2251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9615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772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743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389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70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051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90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792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742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05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17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658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4890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4878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927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692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33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404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217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00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733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932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776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671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6685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7519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792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649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074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654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622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981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757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386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265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1532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3773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245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786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7266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5794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229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875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31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49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623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705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107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701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867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615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440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518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64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416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738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083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907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481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41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79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252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879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615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493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5327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4490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7889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753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2356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0225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6776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052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063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722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09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496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656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77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943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73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232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396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854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627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085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517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767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918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5764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7793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1945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646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18714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454028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989286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427096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65610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49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009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630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411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97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447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477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920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0516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2040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88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07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519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990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879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30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572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826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609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841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160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795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540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684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389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656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02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911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954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605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535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84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104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033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80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367579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070020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6953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703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134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59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54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308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1794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4864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66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406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79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777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285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01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129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261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137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681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794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125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478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23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259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424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548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158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745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834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176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993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812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270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870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873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510040">
          <w:marLeft w:val="0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4391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59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171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342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813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005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795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134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6033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6068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30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217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33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7326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3584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595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1325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8732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830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16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013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082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643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904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145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423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243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088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629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72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385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414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414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790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237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69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176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608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036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788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345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01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214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33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00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464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7863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0054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02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767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423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6229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5035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222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9702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19542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1143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3614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0791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074054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394111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329882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962398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209400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35374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30589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458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39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705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414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848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956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59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593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061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2079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862914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877129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947026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5636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469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488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109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22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874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507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60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61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615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690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82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948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755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667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322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966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327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56947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022109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5931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4545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293834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603358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71845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122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177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952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053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162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961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35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358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146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0932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6497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131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409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022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913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237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356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624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965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007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067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218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380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927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01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985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538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16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454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776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904264">
          <w:marLeft w:val="806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663438">
          <w:marLeft w:val="806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5468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5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14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243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314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016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548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326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4649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2071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414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000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973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3118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7796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1073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323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404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55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68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428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401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516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520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172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433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203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111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23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7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881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38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461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247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33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322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661079">
          <w:marLeft w:val="0"/>
          <w:marRight w:val="0"/>
          <w:marTop w:val="75"/>
          <w:marBottom w:val="75"/>
          <w:divBdr>
            <w:top w:val="single" w:sz="6" w:space="4" w:color="CCCCCC"/>
            <w:left w:val="single" w:sz="6" w:space="4" w:color="CCCCCC"/>
            <w:bottom w:val="single" w:sz="6" w:space="4" w:color="CCCCCC"/>
            <w:right w:val="single" w:sz="6" w:space="4" w:color="CCCCCC"/>
          </w:divBdr>
        </w:div>
        <w:div w:id="1844586388">
          <w:marLeft w:val="0"/>
          <w:marRight w:val="0"/>
          <w:marTop w:val="75"/>
          <w:marBottom w:val="75"/>
          <w:divBdr>
            <w:top w:val="single" w:sz="6" w:space="4" w:color="CCCCCC"/>
            <w:left w:val="single" w:sz="6" w:space="4" w:color="CCCCCC"/>
            <w:bottom w:val="single" w:sz="6" w:space="4" w:color="CCCCCC"/>
            <w:right w:val="single" w:sz="6" w:space="4" w:color="CCCCCC"/>
          </w:divBdr>
        </w:div>
      </w:divsChild>
    </w:div>
    <w:div w:id="1926108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343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932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62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917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4915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499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117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887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729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89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601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832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299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684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145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678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5336748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423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200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7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812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8891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4894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816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900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7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982037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284850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4822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985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658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823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3286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898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189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9012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7778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74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5849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9107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0072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6702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746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86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142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876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844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2849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4547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24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28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361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058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991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188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576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0400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364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1.vsdx"/><Relationship Id="rId2" Type="http://schemas.openxmlformats.org/officeDocument/2006/relationships/customXml" Target="../customXml/item1.xml"/><Relationship Id="rId16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__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03E1E38-7C1B-4A96-890D-D31E7514A3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724</TotalTime>
  <Pages>14</Pages>
  <Words>1847</Words>
  <Characters>10530</Characters>
  <Application>Microsoft Office Word</Application>
  <DocSecurity>0</DocSecurity>
  <PresentationFormat/>
  <Lines>87</Lines>
  <Paragraphs>24</Paragraphs>
  <Slides>0</Slides>
  <Notes>0</Notes>
  <HiddenSlides>0</HiddenSlides>
  <MMClips>0</MMClips>
  <ScaleCrop>false</ScaleCrop>
  <Manager/>
  <Company/>
  <LinksUpToDate>false</LinksUpToDate>
  <CharactersWithSpaces>123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拓薪教育技术文档</dc:title>
  <dc:subject>拓薪教育</dc:subject>
  <dc:creator>拓薪教育</dc:creator>
  <cp:keywords/>
  <dc:description/>
  <cp:lastModifiedBy>Administrator</cp:lastModifiedBy>
  <cp:revision>212</cp:revision>
  <cp:lastPrinted>2019-01-11T00:51:00Z</cp:lastPrinted>
  <dcterms:created xsi:type="dcterms:W3CDTF">2016-01-25T05:21:00Z</dcterms:created>
  <dcterms:modified xsi:type="dcterms:W3CDTF">2019-03-06T14:00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3914</vt:lpwstr>
  </property>
</Properties>
</file>